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3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5" r:id="rId13"/>
    <p:sldId id="444" r:id="rId14"/>
    <p:sldId id="446" r:id="rId15"/>
    <p:sldId id="447" r:id="rId16"/>
    <p:sldId id="448" r:id="rId17"/>
    <p:sldId id="449" r:id="rId18"/>
    <p:sldId id="450" r:id="rId19"/>
    <p:sldId id="451" r:id="rId20"/>
    <p:sldId id="452" r:id="rId21"/>
    <p:sldId id="453" r:id="rId22"/>
    <p:sldId id="454" r:id="rId23"/>
    <p:sldId id="455" r:id="rId24"/>
    <p:sldId id="456" r:id="rId25"/>
    <p:sldId id="457" r:id="rId26"/>
    <p:sldId id="458" r:id="rId27"/>
    <p:sldId id="459" r:id="rId28"/>
    <p:sldId id="460" r:id="rId29"/>
    <p:sldId id="461" r:id="rId30"/>
    <p:sldId id="462" r:id="rId31"/>
    <p:sldId id="463" r:id="rId32"/>
    <p:sldId id="464" r:id="rId33"/>
    <p:sldId id="465" r:id="rId34"/>
    <p:sldId id="466" r:id="rId35"/>
    <p:sldId id="467" r:id="rId36"/>
    <p:sldId id="468" r:id="rId37"/>
    <p:sldId id="469" r:id="rId38"/>
    <p:sldId id="470" r:id="rId39"/>
    <p:sldId id="471" r:id="rId40"/>
    <p:sldId id="472" r:id="rId41"/>
    <p:sldId id="473" r:id="rId42"/>
    <p:sldId id="474" r:id="rId43"/>
    <p:sldId id="475" r:id="rId44"/>
    <p:sldId id="476" r:id="rId45"/>
    <p:sldId id="477" r:id="rId46"/>
    <p:sldId id="478" r:id="rId47"/>
    <p:sldId id="479" r:id="rId48"/>
    <p:sldId id="480" r:id="rId49"/>
    <p:sldId id="481" r:id="rId50"/>
    <p:sldId id="482" r:id="rId51"/>
    <p:sldId id="362" r:id="rId52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111" d="100"/>
          <a:sy n="111" d="100"/>
        </p:scale>
        <p:origin x="1260" y="96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40.e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e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wmf"/><Relationship Id="rId7" Type="http://schemas.openxmlformats.org/officeDocument/2006/relationships/image" Target="../media/image55.e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0.wmf"/><Relationship Id="rId7" Type="http://schemas.openxmlformats.org/officeDocument/2006/relationships/image" Target="../media/image53.wmf"/><Relationship Id="rId2" Type="http://schemas.openxmlformats.org/officeDocument/2006/relationships/image" Target="../media/image49.wmf"/><Relationship Id="rId1" Type="http://schemas.openxmlformats.org/officeDocument/2006/relationships/image" Target="../media/image57.wmf"/><Relationship Id="rId6" Type="http://schemas.openxmlformats.org/officeDocument/2006/relationships/image" Target="../media/image54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9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image" Target="../media/image62.wmf"/><Relationship Id="rId7" Type="http://schemas.openxmlformats.org/officeDocument/2006/relationships/image" Target="../media/image66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8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image" Target="../media/image73.wmf"/><Relationship Id="rId7" Type="http://schemas.openxmlformats.org/officeDocument/2006/relationships/image" Target="../media/image77.e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2" Type="http://schemas.openxmlformats.org/officeDocument/2006/relationships/image" Target="../media/image71.wmf"/><Relationship Id="rId1" Type="http://schemas.openxmlformats.org/officeDocument/2006/relationships/image" Target="../media/image79.e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5" Type="http://schemas.openxmlformats.org/officeDocument/2006/relationships/image" Target="../media/image93.emf"/><Relationship Id="rId4" Type="http://schemas.openxmlformats.org/officeDocument/2006/relationships/image" Target="../media/image9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4" Type="http://schemas.openxmlformats.org/officeDocument/2006/relationships/image" Target="../media/image10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e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6-02-1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6-02-1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6-02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8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9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1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8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56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5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56.bin"/><Relationship Id="rId18" Type="http://schemas.openxmlformats.org/officeDocument/2006/relationships/oleObject" Target="../embeddings/oleObject59.bin"/><Relationship Id="rId3" Type="http://schemas.openxmlformats.org/officeDocument/2006/relationships/oleObject" Target="../embeddings/oleObject51.bin"/><Relationship Id="rId21" Type="http://schemas.openxmlformats.org/officeDocument/2006/relationships/image" Target="../media/image59.emf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52.w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3.wmf"/><Relationship Id="rId20" Type="http://schemas.openxmlformats.org/officeDocument/2006/relationships/oleObject" Target="../embeddings/oleObject60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51.wmf"/><Relationship Id="rId19" Type="http://schemas.openxmlformats.org/officeDocument/2006/relationships/image" Target="../media/image58.e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54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66.bin"/><Relationship Id="rId18" Type="http://schemas.openxmlformats.org/officeDocument/2006/relationships/image" Target="../media/image67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6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6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74.bin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8.e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65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81.bin"/><Relationship Id="rId18" Type="http://schemas.openxmlformats.org/officeDocument/2006/relationships/image" Target="../media/image78.e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75.wmf"/><Relationship Id="rId17" Type="http://schemas.openxmlformats.org/officeDocument/2006/relationships/oleObject" Target="../embeddings/oleObject83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77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80.bin"/><Relationship Id="rId5" Type="http://schemas.openxmlformats.org/officeDocument/2006/relationships/oleObject" Target="../embeddings/oleObject77.bin"/><Relationship Id="rId15" Type="http://schemas.openxmlformats.org/officeDocument/2006/relationships/oleObject" Target="../embeddings/oleObject82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9.bin"/><Relationship Id="rId14" Type="http://schemas.openxmlformats.org/officeDocument/2006/relationships/image" Target="../media/image7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89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76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73.w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7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0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97.bin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88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8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9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10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94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105.bin"/><Relationship Id="rId7" Type="http://schemas.openxmlformats.org/officeDocument/2006/relationships/image" Target="../media/image9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95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110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01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0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05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3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9. </a:t>
            </a:r>
            <a:r>
              <a:rPr lang="ko-KR" altLang="en-US" b="1" dirty="0" smtClean="0"/>
              <a:t>동기 순서논리회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785671" cy="5472608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</a:rPr>
              <a:t>상태방정식 유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+mn-ea"/>
                <a:cs typeface="Times New Roman" panose="02020603050405020304" pitchFamily="18" charset="0"/>
              </a:rPr>
              <a:t>상태방정식(</a:t>
            </a:r>
            <a:r>
              <a:rPr lang="en-US" altLang="ko-KR" dirty="0">
                <a:latin typeface="+mn-ea"/>
                <a:cs typeface="Times New Roman" panose="02020603050405020304" pitchFamily="18" charset="0"/>
              </a:rPr>
              <a:t>state equation):</a:t>
            </a:r>
            <a:r>
              <a:rPr lang="ko-KR" altLang="en-US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ko-KR" altLang="en-US" spc="-50" dirty="0" err="1">
                <a:latin typeface="+mn-ea"/>
                <a:cs typeface="Times New Roman" panose="02020603050405020304" pitchFamily="18" charset="0"/>
              </a:rPr>
              <a:t>플립플롭</a:t>
            </a:r>
            <a:r>
              <a:rPr lang="ko-KR" altLang="en-US" spc="-50" dirty="0">
                <a:latin typeface="+mn-ea"/>
                <a:cs typeface="Times New Roman" panose="02020603050405020304" pitchFamily="18" charset="0"/>
              </a:rPr>
              <a:t> 상태 천이에 대한 조건을 지정하는 </a:t>
            </a:r>
            <a:r>
              <a:rPr lang="ko-KR" altLang="en-US" spc="-50" dirty="0" err="1">
                <a:latin typeface="+mn-ea"/>
                <a:cs typeface="Times New Roman" panose="02020603050405020304" pitchFamily="18" charset="0"/>
              </a:rPr>
              <a:t>대수식</a:t>
            </a:r>
            <a:endParaRPr lang="ko-KR" altLang="en-US" spc="-50" dirty="0">
              <a:latin typeface="+mn-ea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상태표로부터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논리 1이 되는 상태방정식을 구한다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카르노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맵을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이용하여 간소화한 상태방정식</a:t>
            </a:r>
          </a:p>
          <a:p>
            <a:pPr lvl="1"/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058530"/>
              </p:ext>
            </p:extLst>
          </p:nvPr>
        </p:nvGraphicFramePr>
        <p:xfrm>
          <a:off x="827584" y="2420888"/>
          <a:ext cx="3378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1" name="Equation" r:id="rId3" imgW="1930400" imgH="228600" progId="Equation.DSMT4">
                  <p:embed/>
                </p:oleObj>
              </mc:Choice>
              <mc:Fallback>
                <p:oleObj name="Equation" r:id="rId3" imgW="1930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33782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044521"/>
              </p:ext>
            </p:extLst>
          </p:nvPr>
        </p:nvGraphicFramePr>
        <p:xfrm>
          <a:off x="827584" y="2865389"/>
          <a:ext cx="3322154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2" name="Equation" r:id="rId5" imgW="1905000" imgH="228600" progId="Equation.DSMT4">
                  <p:embed/>
                </p:oleObj>
              </mc:Choice>
              <mc:Fallback>
                <p:oleObj name="Equation" r:id="rId5" imgW="1905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865389"/>
                        <a:ext cx="3322154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189763"/>
              </p:ext>
            </p:extLst>
          </p:nvPr>
        </p:nvGraphicFramePr>
        <p:xfrm>
          <a:off x="1049255" y="5595019"/>
          <a:ext cx="22225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3" name="Equation" r:id="rId7" imgW="1485720" imgH="241200" progId="Equation.3">
                  <p:embed/>
                </p:oleObj>
              </mc:Choice>
              <mc:Fallback>
                <p:oleObj name="Equation" r:id="rId7" imgW="1485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255" y="5595019"/>
                        <a:ext cx="22225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699822"/>
              </p:ext>
            </p:extLst>
          </p:nvPr>
        </p:nvGraphicFramePr>
        <p:xfrm>
          <a:off x="4038518" y="5614069"/>
          <a:ext cx="21653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4" name="Equation" r:id="rId9" imgW="1447560" imgH="241200" progId="Equation.3">
                  <p:embed/>
                </p:oleObj>
              </mc:Choice>
              <mc:Fallback>
                <p:oleObj name="Equation" r:id="rId9" imgW="1447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518" y="5614069"/>
                        <a:ext cx="216535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585164"/>
              </p:ext>
            </p:extLst>
          </p:nvPr>
        </p:nvGraphicFramePr>
        <p:xfrm>
          <a:off x="830180" y="4043484"/>
          <a:ext cx="5302250" cy="1465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5" name="Visio" r:id="rId11" imgW="3818632" imgH="1057766" progId="Visio.Drawing.11">
                  <p:embed/>
                </p:oleObj>
              </mc:Choice>
              <mc:Fallback>
                <p:oleObj name="Visio" r:id="rId11" imgW="3818632" imgH="1057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180" y="4043484"/>
                        <a:ext cx="5302250" cy="1465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37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특성방정식과 </a:t>
            </a:r>
            <a:r>
              <a:rPr lang="ko-KR" altLang="en-US" dirty="0" smtClean="0">
                <a:solidFill>
                  <a:srgbClr val="000000"/>
                </a:solidFill>
                <a:latin typeface="굴림" pitchFamily="50" charset="-127"/>
              </a:rPr>
              <a:t>비교</a:t>
            </a:r>
            <a:endParaRPr lang="en-US" altLang="ko-KR" dirty="0" smtClean="0">
              <a:solidFill>
                <a:srgbClr val="000000"/>
              </a:solidFill>
              <a:latin typeface="굴림" pitchFamily="50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 smtClean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 smtClean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 smtClean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회로의 동작설명 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순서논리회로의 동작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상태도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상태표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이용하여 설명 가능</a:t>
            </a:r>
          </a:p>
          <a:p>
            <a:pPr lvl="1" indent="-152400" eaLnBrk="1" fontAlgn="ctr" hangingPunct="1">
              <a:lnSpc>
                <a:spcPct val="90000"/>
              </a:lnSpc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값에 따라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펄스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한번씩 인가될 때마다 0(00)→1(01)→3(11)→2(10)의 순으로 순차적으로 동작하는 순서논리회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  </a:t>
            </a:r>
          </a:p>
          <a:p>
            <a:pPr marL="571500" lvl="1" indent="-276225" algn="just" eaLnBrk="1" fontAlgn="ctr" hangingPunct="1">
              <a:lnSpc>
                <a:spcPct val="90000"/>
              </a:lnSpc>
              <a:spcAft>
                <a:spcPct val="20000"/>
              </a:spcAft>
              <a:buFont typeface="굴림" pitchFamily="50" charset="-127"/>
              <a:buNone/>
            </a:pPr>
            <a:endParaRPr lang="ko-KR" altLang="en-US" sz="2000" dirty="0">
              <a:latin typeface="굴림" pitchFamily="50" charset="-127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굴림" pitchFamily="50" charset="-127"/>
              <a:ea typeface="휴먼고딕" charset="-127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930542"/>
              </p:ext>
            </p:extLst>
          </p:nvPr>
        </p:nvGraphicFramePr>
        <p:xfrm>
          <a:off x="1609428" y="3399310"/>
          <a:ext cx="19621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0" name="Equation" r:id="rId3" imgW="1968480" imgH="330120" progId="Equation.3">
                  <p:embed/>
                </p:oleObj>
              </mc:Choice>
              <mc:Fallback>
                <p:oleObj name="Equation" r:id="rId3" imgW="19684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428" y="3399310"/>
                        <a:ext cx="19621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616991"/>
              </p:ext>
            </p:extLst>
          </p:nvPr>
        </p:nvGraphicFramePr>
        <p:xfrm>
          <a:off x="1609428" y="3780310"/>
          <a:ext cx="19621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1" name="Equation" r:id="rId5" imgW="1968480" imgH="330120" progId="Equation.3">
                  <p:embed/>
                </p:oleObj>
              </mc:Choice>
              <mc:Fallback>
                <p:oleObj name="Equation" r:id="rId5" imgW="19684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428" y="3780310"/>
                        <a:ext cx="19621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90"/>
          <p:cNvSpPr>
            <a:spLocks noChangeArrowheads="1"/>
          </p:cNvSpPr>
          <p:nvPr/>
        </p:nvSpPr>
        <p:spPr bwMode="auto">
          <a:xfrm>
            <a:off x="5736928" y="3475510"/>
            <a:ext cx="2373313" cy="609600"/>
          </a:xfrm>
          <a:prstGeom prst="wedgeEllipseCallout">
            <a:avLst>
              <a:gd name="adj1" fmla="val -131875"/>
              <a:gd name="adj2" fmla="val -12759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" name="Text Box 91"/>
          <p:cNvSpPr txBox="1">
            <a:spLocks noChangeArrowheads="1"/>
          </p:cNvSpPr>
          <p:nvPr/>
        </p:nvSpPr>
        <p:spPr bwMode="auto">
          <a:xfrm>
            <a:off x="5936953" y="3612035"/>
            <a:ext cx="1963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[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그림 9-4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]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회로와 일치</a:t>
            </a: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8902471"/>
              </p:ext>
            </p:extLst>
          </p:nvPr>
        </p:nvGraphicFramePr>
        <p:xfrm>
          <a:off x="827584" y="1484784"/>
          <a:ext cx="3734594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4594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244804"/>
              </p:ext>
            </p:extLst>
          </p:nvPr>
        </p:nvGraphicFramePr>
        <p:xfrm>
          <a:off x="5162252" y="1465735"/>
          <a:ext cx="2651125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1125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158127"/>
              </p:ext>
            </p:extLst>
          </p:nvPr>
        </p:nvGraphicFramePr>
        <p:xfrm>
          <a:off x="827584" y="2427759"/>
          <a:ext cx="3734594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4594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3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7374626"/>
              </p:ext>
            </p:extLst>
          </p:nvPr>
        </p:nvGraphicFramePr>
        <p:xfrm>
          <a:off x="5162252" y="2408710"/>
          <a:ext cx="2651125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1125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3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직사각형 11"/>
          <p:cNvSpPr/>
          <p:nvPr/>
        </p:nvSpPr>
        <p:spPr>
          <a:xfrm>
            <a:off x="4606979" y="1619078"/>
            <a:ext cx="5052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lang="ko-KR" altLang="en-US" b="1" dirty="0">
                <a:solidFill>
                  <a:srgbClr val="0070C0"/>
                </a:solidFill>
                <a:latin typeface="Arial" pitchFamily="34" charset="0"/>
                <a:sym typeface="Symbol" pitchFamily="18" charset="2"/>
              </a:rPr>
              <a:t></a:t>
            </a:r>
            <a:endParaRPr lang="ko-KR" altLang="en-US" b="1" dirty="0">
              <a:solidFill>
                <a:srgbClr val="0070C0"/>
              </a:solidFill>
              <a:latin typeface="Arial" pitchFamily="34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4606979" y="2600153"/>
            <a:ext cx="5052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lang="ko-KR" altLang="en-US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sym typeface="Symbol" pitchFamily="18" charset="2"/>
              </a:rPr>
              <a:t></a:t>
            </a:r>
            <a:endParaRPr lang="ko-KR" altLang="en-US" b="1" dirty="0">
              <a:solidFill>
                <a:schemeClr val="bg1">
                  <a:lumMod val="50000"/>
                </a:schemeClr>
              </a:solidFill>
              <a:latin typeface="Arial" pitchFamily="34" charset="0"/>
            </a:endParaRPr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824751"/>
              </p:ext>
            </p:extLst>
          </p:nvPr>
        </p:nvGraphicFramePr>
        <p:xfrm>
          <a:off x="996653" y="1538760"/>
          <a:ext cx="3475038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2" name="Equation" r:id="rId7" imgW="2031840" imgH="444240" progId="Equation.DSMT4">
                  <p:embed/>
                </p:oleObj>
              </mc:Choice>
              <mc:Fallback>
                <p:oleObj name="Equation" r:id="rId7" imgW="20318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653" y="1538760"/>
                        <a:ext cx="3475038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771206"/>
              </p:ext>
            </p:extLst>
          </p:nvPr>
        </p:nvGraphicFramePr>
        <p:xfrm>
          <a:off x="996653" y="2465860"/>
          <a:ext cx="3452813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3" name="Equation" r:id="rId9" imgW="2019240" imgH="444240" progId="Equation.DSMT4">
                  <p:embed/>
                </p:oleObj>
              </mc:Choice>
              <mc:Fallback>
                <p:oleObj name="Equation" r:id="rId9" imgW="20192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653" y="2465860"/>
                        <a:ext cx="3452813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670145"/>
              </p:ext>
            </p:extLst>
          </p:nvPr>
        </p:nvGraphicFramePr>
        <p:xfrm>
          <a:off x="5397203" y="1761010"/>
          <a:ext cx="21272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4" name="Equation" r:id="rId11" imgW="2133600" imgH="330200" progId="Equation.3">
                  <p:embed/>
                </p:oleObj>
              </mc:Choice>
              <mc:Fallback>
                <p:oleObj name="Equation" r:id="rId11" imgW="21336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203" y="1761010"/>
                        <a:ext cx="212725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340272"/>
              </p:ext>
            </p:extLst>
          </p:nvPr>
        </p:nvGraphicFramePr>
        <p:xfrm>
          <a:off x="5363866" y="2621435"/>
          <a:ext cx="22447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5" name="Equation" r:id="rId13" imgW="1244060" imgH="215806" progId="Equation.3">
                  <p:embed/>
                </p:oleObj>
              </mc:Choice>
              <mc:Fallback>
                <p:oleObj name="Equation" r:id="rId13" imgW="124406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3866" y="2621435"/>
                        <a:ext cx="224472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84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특성표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현재 상태와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입력값이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주어졌을 때, 다음 상태가 어떻게 변하는가를 나타내는 표</a:t>
            </a: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여기표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itation table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현재 상태에서 다음 상태로 변했을 때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입력조건이 어떤 상태인가를 나타내는 표</a:t>
            </a: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여기표는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순서논리회로를 설계할 때 자주 사용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33751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082782"/>
              </p:ext>
            </p:extLst>
          </p:nvPr>
        </p:nvGraphicFramePr>
        <p:xfrm>
          <a:off x="683568" y="1628800"/>
          <a:ext cx="7573713" cy="3166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98" name="Visio" r:id="rId3" imgW="5409795" imgH="2261971" progId="Visio.Drawing.11">
                  <p:embed/>
                </p:oleObj>
              </mc:Choice>
              <mc:Fallback>
                <p:oleObj name="Visio" r:id="rId3" imgW="5409795" imgH="22619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628800"/>
                        <a:ext cx="7573713" cy="3166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1196699"/>
              </p:ext>
            </p:extLst>
          </p:nvPr>
        </p:nvGraphicFramePr>
        <p:xfrm>
          <a:off x="6222106" y="4869160"/>
          <a:ext cx="2035175" cy="1440180"/>
        </p:xfrm>
        <a:graphic>
          <a:graphicData uri="http://schemas.openxmlformats.org/drawingml/2006/table">
            <a:tbl>
              <a:tblPr/>
              <a:tblGrid>
                <a:gridCol w="920750"/>
                <a:gridCol w="1114425"/>
              </a:tblGrid>
              <a:tr h="292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0375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불변)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부정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312845" y="6416064"/>
            <a:ext cx="20697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</a:t>
            </a:r>
            <a:r>
              <a:rPr lang="ko-KR" altLang="en-US" sz="16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33666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106689"/>
              </p:ext>
            </p:extLst>
          </p:nvPr>
        </p:nvGraphicFramePr>
        <p:xfrm>
          <a:off x="755576" y="1628800"/>
          <a:ext cx="7573713" cy="3166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2" name="Visio" r:id="rId3" imgW="5409795" imgH="2261971" progId="Visio.Drawing.11">
                  <p:embed/>
                </p:oleObj>
              </mc:Choice>
              <mc:Fallback>
                <p:oleObj name="Visio" r:id="rId3" imgW="5409795" imgH="22619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628800"/>
                        <a:ext cx="7573713" cy="3166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Group 2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5308647"/>
                  </p:ext>
                </p:extLst>
              </p:nvPr>
            </p:nvGraphicFramePr>
            <p:xfrm>
              <a:off x="6265537" y="5040973"/>
              <a:ext cx="2167189" cy="1441323"/>
            </p:xfrm>
            <a:graphic>
              <a:graphicData uri="http://schemas.openxmlformats.org/drawingml/2006/table">
                <a:tbl>
                  <a:tblPr/>
                  <a:tblGrid>
                    <a:gridCol w="920750"/>
                    <a:gridCol w="1246439"/>
                  </a:tblGrid>
                  <a:tr h="29209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J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    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K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+1)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</a:tr>
                  <a:tr h="10375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)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(불변) 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ko-KR" altLang="en-US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굴림" pitchFamily="50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/>
                                  <a:ea typeface="굴림" pitchFamily="50" charset="-127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/>
                                  <a:ea typeface="굴림" pitchFamily="50" charset="-127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/>
                                  <a:ea typeface="굴림" pitchFamily="50" charset="-127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toggle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)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Group 2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5308647"/>
                  </p:ext>
                </p:extLst>
              </p:nvPr>
            </p:nvGraphicFramePr>
            <p:xfrm>
              <a:off x="6265537" y="5040973"/>
              <a:ext cx="2167189" cy="1441323"/>
            </p:xfrm>
            <a:graphic>
              <a:graphicData uri="http://schemas.openxmlformats.org/drawingml/2006/table">
                <a:tbl>
                  <a:tblPr/>
                  <a:tblGrid>
                    <a:gridCol w="920750"/>
                    <a:gridCol w="1246439"/>
                  </a:tblGrid>
                  <a:tr h="335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J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    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K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+1)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</a:tr>
                  <a:tr h="110604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74146" t="-31148" r="-6341" b="-710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TextBox 9"/>
          <p:cNvSpPr txBox="1"/>
          <p:nvPr/>
        </p:nvSpPr>
        <p:spPr>
          <a:xfrm>
            <a:off x="6432476" y="6481153"/>
            <a:ext cx="20697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</a:t>
            </a:r>
            <a:r>
              <a:rPr lang="ko-KR" altLang="en-US" sz="16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7849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T </a:t>
            </a:r>
            <a:r>
              <a:rPr lang="ko-KR" altLang="en-US" dirty="0" err="1">
                <a:solidFill>
                  <a:srgbClr val="C00000"/>
                </a:solidFill>
              </a:rPr>
              <a:t>플립플롭의</a:t>
            </a:r>
            <a:r>
              <a:rPr lang="ko-KR" altLang="en-US" dirty="0">
                <a:solidFill>
                  <a:srgbClr val="C00000"/>
                </a:solidFill>
              </a:rPr>
              <a:t> </a:t>
            </a:r>
            <a:r>
              <a:rPr lang="ko-KR" altLang="en-US" dirty="0" err="1">
                <a:solidFill>
                  <a:srgbClr val="C00000"/>
                </a:solidFill>
              </a:rPr>
              <a:t>여기표</a:t>
            </a: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19758"/>
              </p:ext>
            </p:extLst>
          </p:nvPr>
        </p:nvGraphicFramePr>
        <p:xfrm>
          <a:off x="683568" y="1484784"/>
          <a:ext cx="7333542" cy="212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0" name="Visio" r:id="rId3" imgW="5238244" imgH="1518968" progId="Visio.Drawing.11">
                  <p:embed/>
                </p:oleObj>
              </mc:Choice>
              <mc:Fallback>
                <p:oleObj name="Visio" r:id="rId3" imgW="5238244" imgH="15189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484784"/>
                        <a:ext cx="7333542" cy="2126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768682"/>
              </p:ext>
            </p:extLst>
          </p:nvPr>
        </p:nvGraphicFramePr>
        <p:xfrm>
          <a:off x="693093" y="4542805"/>
          <a:ext cx="7333542" cy="212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1" name="Visio" r:id="rId5" imgW="5238244" imgH="1518968" progId="Visio.Drawing.11">
                  <p:embed/>
                </p:oleObj>
              </mc:Choice>
              <mc:Fallback>
                <p:oleObj name="Visio" r:id="rId5" imgW="5238244" imgH="15189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3093" y="4542805"/>
                        <a:ext cx="7333542" cy="2126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72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의 설계 과정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cxnSp>
        <p:nvCxnSpPr>
          <p:cNvPr id="4" name="직선 연결선 3"/>
          <p:cNvCxnSpPr/>
          <p:nvPr/>
        </p:nvCxnSpPr>
        <p:spPr>
          <a:xfrm>
            <a:off x="1763465" y="2162101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4"/>
          <p:cNvSpPr/>
          <p:nvPr/>
        </p:nvSpPr>
        <p:spPr bwMode="auto">
          <a:xfrm>
            <a:off x="611560" y="1700808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1]</a:t>
            </a:r>
            <a:endParaRPr kumimoji="0" lang="ko-KR" altLang="en-US" sz="1800" b="1" dirty="0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888877" y="1803326"/>
            <a:ext cx="292259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회로 동작 기술</a:t>
            </a:r>
            <a:r>
              <a:rPr kumimoji="0" lang="en-US" altLang="ko-KR" sz="1800" spc="-100" dirty="0"/>
              <a:t>(</a:t>
            </a:r>
            <a:r>
              <a:rPr kumimoji="0" lang="ko-KR" altLang="en-US" sz="1800" spc="-100" dirty="0"/>
              <a:t>상태도 작성</a:t>
            </a:r>
            <a:r>
              <a:rPr kumimoji="0" lang="en-US" altLang="ko-KR" sz="1800" spc="-100" dirty="0"/>
              <a:t>)</a:t>
            </a:r>
            <a:endParaRPr kumimoji="0" lang="ko-KR" altLang="en-US" sz="1800" spc="-100" dirty="0"/>
          </a:p>
        </p:txBody>
      </p:sp>
      <p:cxnSp>
        <p:nvCxnSpPr>
          <p:cNvPr id="7" name="직선 연결선 6"/>
          <p:cNvCxnSpPr/>
          <p:nvPr/>
        </p:nvCxnSpPr>
        <p:spPr>
          <a:xfrm>
            <a:off x="1763465" y="2733601"/>
            <a:ext cx="6843712" cy="158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7"/>
          <p:cNvSpPr/>
          <p:nvPr/>
        </p:nvSpPr>
        <p:spPr bwMode="auto">
          <a:xfrm>
            <a:off x="611560" y="2263523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2]</a:t>
            </a:r>
            <a:endParaRPr kumimoji="0" lang="ko-KR" altLang="en-US" sz="1800" b="1"/>
          </a:p>
        </p:txBody>
      </p:sp>
      <p:sp>
        <p:nvSpPr>
          <p:cNvPr id="9" name="직사각형 8"/>
          <p:cNvSpPr>
            <a:spLocks noChangeArrowheads="1"/>
          </p:cNvSpPr>
          <p:nvPr/>
        </p:nvSpPr>
        <p:spPr bwMode="auto">
          <a:xfrm>
            <a:off x="1888877" y="2366888"/>
            <a:ext cx="27751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정의된 회로의 상태표 작성</a:t>
            </a:r>
          </a:p>
        </p:txBody>
      </p:sp>
      <p:cxnSp>
        <p:nvCxnSpPr>
          <p:cNvPr id="10" name="직선 연결선 9"/>
          <p:cNvCxnSpPr/>
          <p:nvPr/>
        </p:nvCxnSpPr>
        <p:spPr>
          <a:xfrm>
            <a:off x="1763465" y="3282876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모서리가 둥근 직사각형 10"/>
          <p:cNvSpPr/>
          <p:nvPr/>
        </p:nvSpPr>
        <p:spPr bwMode="auto">
          <a:xfrm>
            <a:off x="611560" y="2821310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3]</a:t>
            </a:r>
            <a:endParaRPr kumimoji="0" lang="ko-KR" altLang="en-US" sz="1800" b="1"/>
          </a:p>
        </p:txBody>
      </p:sp>
      <p:sp>
        <p:nvSpPr>
          <p:cNvPr id="12" name="직사각형 11"/>
          <p:cNvSpPr>
            <a:spLocks noChangeArrowheads="1"/>
          </p:cNvSpPr>
          <p:nvPr/>
        </p:nvSpPr>
        <p:spPr bwMode="auto">
          <a:xfrm>
            <a:off x="1888877" y="2924101"/>
            <a:ext cx="3621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필요한 경우 상태 축소 및 상태 할당</a:t>
            </a:r>
          </a:p>
        </p:txBody>
      </p:sp>
      <p:cxnSp>
        <p:nvCxnSpPr>
          <p:cNvPr id="13" name="직선 연결선 12"/>
          <p:cNvCxnSpPr/>
          <p:nvPr/>
        </p:nvCxnSpPr>
        <p:spPr>
          <a:xfrm>
            <a:off x="1763465" y="3849613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 bwMode="auto">
          <a:xfrm>
            <a:off x="611560" y="3388990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4]</a:t>
            </a:r>
            <a:endParaRPr kumimoji="0" lang="ko-KR" altLang="en-US" sz="1800" b="1"/>
          </a:p>
        </p:txBody>
      </p:sp>
      <p:sp>
        <p:nvSpPr>
          <p:cNvPr id="15" name="직사각형 14"/>
          <p:cNvSpPr>
            <a:spLocks noChangeArrowheads="1"/>
          </p:cNvSpPr>
          <p:nvPr/>
        </p:nvSpPr>
        <p:spPr bwMode="auto">
          <a:xfrm>
            <a:off x="1888877" y="3492426"/>
            <a:ext cx="39292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플립플롭의 수와 플립플롭의 종류 결정</a:t>
            </a:r>
          </a:p>
        </p:txBody>
      </p:sp>
      <p:cxnSp>
        <p:nvCxnSpPr>
          <p:cNvPr id="16" name="직선 연결선 15"/>
          <p:cNvCxnSpPr/>
          <p:nvPr/>
        </p:nvCxnSpPr>
        <p:spPr>
          <a:xfrm>
            <a:off x="1763465" y="4422701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모서리가 둥근 직사각형 16"/>
          <p:cNvSpPr/>
          <p:nvPr/>
        </p:nvSpPr>
        <p:spPr bwMode="auto">
          <a:xfrm>
            <a:off x="611560" y="3960862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5]</a:t>
            </a:r>
            <a:endParaRPr kumimoji="0" lang="ko-KR" altLang="en-US" sz="1800" b="1"/>
          </a:p>
        </p:txBody>
      </p:sp>
      <p:sp>
        <p:nvSpPr>
          <p:cNvPr id="18" name="직사각형 17"/>
          <p:cNvSpPr>
            <a:spLocks noChangeArrowheads="1"/>
          </p:cNvSpPr>
          <p:nvPr/>
        </p:nvSpPr>
        <p:spPr bwMode="auto">
          <a:xfrm>
            <a:off x="1888877" y="4063926"/>
            <a:ext cx="54938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플립플롭의 입력</a:t>
            </a:r>
            <a:r>
              <a:rPr kumimoji="0" lang="en-US" altLang="ko-KR" sz="1800" spc="-100"/>
              <a:t>, </a:t>
            </a:r>
            <a:r>
              <a:rPr kumimoji="0" lang="ko-KR" altLang="en-US" sz="1800" spc="-100"/>
              <a:t>출력 및 각각의 상태에 문자기호 부여</a:t>
            </a:r>
          </a:p>
        </p:txBody>
      </p:sp>
      <p:cxnSp>
        <p:nvCxnSpPr>
          <p:cNvPr id="19" name="직선 연결선 18"/>
          <p:cNvCxnSpPr/>
          <p:nvPr/>
        </p:nvCxnSpPr>
        <p:spPr>
          <a:xfrm>
            <a:off x="1763465" y="4989438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모서리가 둥근 직사각형 19"/>
          <p:cNvSpPr/>
          <p:nvPr/>
        </p:nvSpPr>
        <p:spPr bwMode="auto">
          <a:xfrm>
            <a:off x="611560" y="4538067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6]</a:t>
            </a:r>
            <a:endParaRPr kumimoji="0" lang="ko-KR" altLang="en-US" sz="1800" b="1"/>
          </a:p>
        </p:txBody>
      </p:sp>
      <p:sp>
        <p:nvSpPr>
          <p:cNvPr id="21" name="직사각형 20"/>
          <p:cNvSpPr>
            <a:spLocks noChangeArrowheads="1"/>
          </p:cNvSpPr>
          <p:nvPr/>
        </p:nvSpPr>
        <p:spPr bwMode="auto">
          <a:xfrm>
            <a:off x="1888877" y="4641776"/>
            <a:ext cx="39292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err="1"/>
              <a:t>상태표를</a:t>
            </a:r>
            <a:r>
              <a:rPr kumimoji="0" lang="ko-KR" altLang="en-US" sz="1800" spc="-100" dirty="0"/>
              <a:t> 이용하여 회로의 </a:t>
            </a:r>
            <a:r>
              <a:rPr kumimoji="0" lang="ko-KR" altLang="en-US" sz="1800" spc="-100" dirty="0" err="1"/>
              <a:t>여기표</a:t>
            </a:r>
            <a:r>
              <a:rPr kumimoji="0" lang="ko-KR" altLang="en-US" sz="1800" spc="-100" dirty="0"/>
              <a:t> 작성</a:t>
            </a:r>
          </a:p>
        </p:txBody>
      </p:sp>
      <p:cxnSp>
        <p:nvCxnSpPr>
          <p:cNvPr id="22" name="직선 연결선 21"/>
          <p:cNvCxnSpPr/>
          <p:nvPr/>
        </p:nvCxnSpPr>
        <p:spPr>
          <a:xfrm>
            <a:off x="1763465" y="5576813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모서리가 둥근 직사각형 22"/>
          <p:cNvSpPr/>
          <p:nvPr/>
        </p:nvSpPr>
        <p:spPr bwMode="auto">
          <a:xfrm>
            <a:off x="611560" y="5115272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7]</a:t>
            </a:r>
            <a:endParaRPr kumimoji="0" lang="ko-KR" altLang="en-US" sz="1800" b="1"/>
          </a:p>
        </p:txBody>
      </p:sp>
      <p:sp>
        <p:nvSpPr>
          <p:cNvPr id="24" name="직사각형 24"/>
          <p:cNvSpPr>
            <a:spLocks noChangeArrowheads="1"/>
          </p:cNvSpPr>
          <p:nvPr/>
        </p:nvSpPr>
        <p:spPr bwMode="auto">
          <a:xfrm>
            <a:off x="1888877" y="5218038"/>
            <a:ext cx="63658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smtClean="0"/>
              <a:t>간소화 </a:t>
            </a:r>
            <a:r>
              <a:rPr kumimoji="0" lang="ko-KR" altLang="en-US" sz="1800" spc="-100" dirty="0"/>
              <a:t>방법을 이용하여 출력 함수 및 </a:t>
            </a:r>
            <a:r>
              <a:rPr kumimoji="0" lang="ko-KR" altLang="en-US" sz="1800" spc="-100" dirty="0" err="1"/>
              <a:t>플립플롭의</a:t>
            </a:r>
            <a:r>
              <a:rPr kumimoji="0" lang="ko-KR" altLang="en-US" sz="1800" spc="-100" dirty="0"/>
              <a:t> 입력함수 유도</a:t>
            </a:r>
          </a:p>
        </p:txBody>
      </p:sp>
      <p:cxnSp>
        <p:nvCxnSpPr>
          <p:cNvPr id="25" name="직선 연결선 24"/>
          <p:cNvCxnSpPr/>
          <p:nvPr/>
        </p:nvCxnSpPr>
        <p:spPr>
          <a:xfrm>
            <a:off x="1763465" y="6164188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25"/>
          <p:cNvSpPr/>
          <p:nvPr/>
        </p:nvSpPr>
        <p:spPr bwMode="auto">
          <a:xfrm>
            <a:off x="611560" y="5711527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8]</a:t>
            </a:r>
            <a:endParaRPr kumimoji="0" lang="ko-KR" altLang="en-US" sz="1800" b="1"/>
          </a:p>
        </p:txBody>
      </p:sp>
      <p:sp>
        <p:nvSpPr>
          <p:cNvPr id="27" name="직사각형 27"/>
          <p:cNvSpPr>
            <a:spLocks noChangeArrowheads="1"/>
          </p:cNvSpPr>
          <p:nvPr/>
        </p:nvSpPr>
        <p:spPr bwMode="auto">
          <a:xfrm>
            <a:off x="1888877" y="5814938"/>
            <a:ext cx="2210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순서논리회로도 작성</a:t>
            </a:r>
          </a:p>
        </p:txBody>
      </p:sp>
    </p:spTree>
    <p:extLst>
      <p:ext uri="{BB962C8B-B14F-4D97-AF65-F5344CB8AC3E}">
        <p14:creationId xmlns:p14="http://schemas.microsoft.com/office/powerpoint/2010/main" val="104751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회로 동작 기술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변수만 있고 출력변수는 없는 상태에서 상태변화가 일어난다. 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28" name="Text Box 111"/>
          <p:cNvSpPr txBox="1">
            <a:spLocks noChangeArrowheads="1"/>
          </p:cNvSpPr>
          <p:nvPr/>
        </p:nvSpPr>
        <p:spPr bwMode="auto">
          <a:xfrm>
            <a:off x="5084746" y="4481601"/>
            <a:ext cx="34660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기 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순서논리회로에 대한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2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204864"/>
            <a:ext cx="3986212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2514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</a:rPr>
              <a:t>상태표</a:t>
            </a:r>
            <a:r>
              <a:rPr lang="ko-KR" altLang="en-US" dirty="0" smtClean="0">
                <a:solidFill>
                  <a:srgbClr val="C00000"/>
                </a:solidFill>
              </a:rPr>
              <a:t> 작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도로부터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유도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8692414"/>
              </p:ext>
            </p:extLst>
          </p:nvPr>
        </p:nvGraphicFramePr>
        <p:xfrm>
          <a:off x="899592" y="2276872"/>
          <a:ext cx="3657600" cy="256032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99"/>
          <p:cNvSpPr txBox="1">
            <a:spLocks noChangeArrowheads="1"/>
          </p:cNvSpPr>
          <p:nvPr/>
        </p:nvSpPr>
        <p:spPr bwMode="auto">
          <a:xfrm>
            <a:off x="2241565" y="4950222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02"/>
          <p:cNvSpPr txBox="1">
            <a:spLocks noChangeArrowheads="1"/>
          </p:cNvSpPr>
          <p:nvPr/>
        </p:nvSpPr>
        <p:spPr bwMode="auto">
          <a:xfrm>
            <a:off x="6265084" y="4950222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3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5042" y="2213372"/>
            <a:ext cx="3265488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22470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</a:rPr>
                  <a:t>3. </a:t>
                </a:r>
                <a:r>
                  <a:rPr lang="ko-KR" altLang="en-US" dirty="0" err="1" smtClean="0">
                    <a:solidFill>
                      <a:srgbClr val="C00000"/>
                    </a:solidFill>
                  </a:rPr>
                  <a:t>플립플롭의</a:t>
                </a:r>
                <a:r>
                  <a:rPr lang="ko-KR" altLang="en-US" dirty="0" smtClean="0">
                    <a:solidFill>
                      <a:srgbClr val="C00000"/>
                    </a:solidFill>
                  </a:rPr>
                  <a:t> 수와 형태 결정</a:t>
                </a:r>
                <a:endParaRPr lang="en-US" altLang="ko-KR" dirty="0" smtClean="0">
                  <a:solidFill>
                    <a:srgbClr val="C00000"/>
                  </a:solidFill>
                </a:endParaRPr>
              </a:p>
              <a:p>
                <a:r>
                  <a:rPr lang="ko-KR" altLang="en-US" dirty="0" err="1" smtClean="0"/>
                  <a:t>플립플롭의</a:t>
                </a:r>
                <a:r>
                  <a:rPr lang="ko-KR" altLang="en-US" dirty="0" smtClean="0"/>
                  <a:t> 수</a:t>
                </a:r>
                <a:endParaRPr lang="en-US" altLang="ko-KR" dirty="0" smtClean="0"/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정의해야 할 상태의 수가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n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가지이면                  개의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이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필요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193675" lvl="1" indent="0" eaLnBrk="1" hangingPunct="1">
                  <a:spcAft>
                    <a:spcPct val="4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</a:t>
                </a: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n</a:t>
                </a:r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6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16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4</m:t>
                    </m:r>
                    <m:sSub>
                      <m:sSubPr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2=4</m:t>
                    </m:r>
                  </m:oMath>
                </a14:m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193675" lvl="1" indent="0" eaLnBrk="1" hangingPunct="1">
                  <a:spcBef>
                    <a:spcPct val="50000"/>
                  </a:spcBef>
                  <a:spcAft>
                    <a:spcPct val="5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n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4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4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2</m:t>
                    </m:r>
                    <m:sSub>
                      <m:sSubPr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2=</m:t>
                    </m:r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2</a:t>
                </a:r>
              </a:p>
              <a:p>
                <a:pPr marL="193675" lvl="1" indent="0" eaLnBrk="1" hangingPunct="1">
                  <a:spcBef>
                    <a:spcPct val="50000"/>
                  </a:spcBef>
                  <a:spcAft>
                    <a:spcPct val="5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n</a:t>
                </a:r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5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2.3219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태의 수가 5가지인 경우에는 3개의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이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필요하지만 3가지의 상태는 사용하지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않는다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r>
                  <a:rPr lang="ko-KR" altLang="en-US" dirty="0" err="1" smtClean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 smtClean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 형태</a:t>
                </a:r>
                <a:endParaRPr lang="en-US" altLang="ko-KR" dirty="0" smtClean="0">
                  <a:solidFill>
                    <a:srgbClr val="000000"/>
                  </a:solidFill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설계할 회로 특성에 알맞고 구현이 용이한 </a:t>
                </a:r>
                <a:r>
                  <a:rPr lang="ko-KR" altLang="ko-KR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선택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해야 함</a:t>
                </a:r>
                <a:endParaRPr lang="en-US" altLang="ko-KR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카운터를 설계할 경우에는 회로의 특성상 주로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JK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ko-KR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이나</a:t>
                </a:r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T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ko-KR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이용하는 것이 유리</a:t>
                </a:r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193675" lvl="1" indent="0" eaLnBrk="1" hangingPunct="1">
                  <a:spcAft>
                    <a:spcPct val="4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</a:t>
                </a:r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62148"/>
              </p:ext>
            </p:extLst>
          </p:nvPr>
        </p:nvGraphicFramePr>
        <p:xfrm>
          <a:off x="4505164" y="2019300"/>
          <a:ext cx="858924" cy="37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0" name="Equation" r:id="rId4" imgW="520560" imgH="228600" progId="Equation.3">
                  <p:embed/>
                </p:oleObj>
              </mc:Choice>
              <mc:Fallback>
                <p:oleObj name="Equation" r:id="rId4" imgW="520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164" y="2019300"/>
                        <a:ext cx="858924" cy="37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27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동기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순서논리회로를 해석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각종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에서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여기표의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개념을 이해하고 이를 설계과정에 적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동기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순서논리회로를 설계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상태방정식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이용하여 동기 순서논리회로를 설계할 수 있다.</a:t>
            </a:r>
            <a:endParaRPr lang="ko-KR" altLang="en-US" sz="16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algn="just" eaLnBrk="1" hangingPunct="1">
              <a:lnSpc>
                <a:spcPct val="120000"/>
              </a:lnSpc>
              <a:spcBef>
                <a:spcPts val="24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개요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미사용 상태의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의 해석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과정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7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운터의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여기표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8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상태방정식을 이용한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의 설계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과정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09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코더와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을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사용한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의 설계 예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상태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r>
              <a:rPr lang="ko-KR" altLang="en-US" dirty="0" smtClean="0">
                <a:solidFill>
                  <a:srgbClr val="C00000"/>
                </a:solidFill>
              </a:rPr>
              <a:t> 유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7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1999218"/>
              </p:ext>
            </p:extLst>
          </p:nvPr>
        </p:nvGraphicFramePr>
        <p:xfrm>
          <a:off x="683568" y="1628800"/>
          <a:ext cx="7705726" cy="3073330"/>
        </p:xfrm>
        <a:graphic>
          <a:graphicData uri="http://schemas.openxmlformats.org/drawingml/2006/table">
            <a:tbl>
              <a:tblPr/>
              <a:tblGrid>
                <a:gridCol w="842254"/>
                <a:gridCol w="824333"/>
                <a:gridCol w="1016976"/>
                <a:gridCol w="837774"/>
                <a:gridCol w="835534"/>
                <a:gridCol w="837774"/>
                <a:gridCol w="837774"/>
                <a:gridCol w="835533"/>
                <a:gridCol w="837774"/>
              </a:tblGrid>
              <a:tr h="26828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조합회로의 입력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조합회로의 출력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682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x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7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456288"/>
              </p:ext>
            </p:extLst>
          </p:nvPr>
        </p:nvGraphicFramePr>
        <p:xfrm>
          <a:off x="683568" y="4970487"/>
          <a:ext cx="2576513" cy="1621409"/>
        </p:xfrm>
        <a:graphic>
          <a:graphicData uri="http://schemas.openxmlformats.org/drawingml/2006/table">
            <a:tbl>
              <a:tblPr/>
              <a:tblGrid>
                <a:gridCol w="800100"/>
                <a:gridCol w="811213"/>
                <a:gridCol w="965200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+1)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   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  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  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      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      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442"/>
          <p:cNvSpPr txBox="1">
            <a:spLocks noChangeArrowheads="1"/>
          </p:cNvSpPr>
          <p:nvPr/>
        </p:nvSpPr>
        <p:spPr bwMode="auto">
          <a:xfrm>
            <a:off x="3217220" y="6268670"/>
            <a:ext cx="240161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여기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31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입력함수 및 회로의 출력함수 유도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78642"/>
              </p:ext>
            </p:extLst>
          </p:nvPr>
        </p:nvGraphicFramePr>
        <p:xfrm>
          <a:off x="1651950" y="3242274"/>
          <a:ext cx="8636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4" name="Equation" r:id="rId3" imgW="787320" imgH="330120" progId="Equation.3">
                  <p:embed/>
                </p:oleObj>
              </mc:Choice>
              <mc:Fallback>
                <p:oleObj name="Equation" r:id="rId3" imgW="787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950" y="3242274"/>
                        <a:ext cx="8636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538807"/>
              </p:ext>
            </p:extLst>
          </p:nvPr>
        </p:nvGraphicFramePr>
        <p:xfrm>
          <a:off x="4825362" y="3245449"/>
          <a:ext cx="8921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5" name="Equation" r:id="rId5" imgW="812520" imgH="291960" progId="Equation.3">
                  <p:embed/>
                </p:oleObj>
              </mc:Choice>
              <mc:Fallback>
                <p:oleObj name="Equation" r:id="rId5" imgW="8125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362" y="3245449"/>
                        <a:ext cx="8921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280015"/>
              </p:ext>
            </p:extLst>
          </p:nvPr>
        </p:nvGraphicFramePr>
        <p:xfrm>
          <a:off x="1712275" y="5256812"/>
          <a:ext cx="6985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6" name="Equation" r:id="rId7" imgW="634680" imgH="291960" progId="Equation.3">
                  <p:embed/>
                </p:oleObj>
              </mc:Choice>
              <mc:Fallback>
                <p:oleObj name="Equation" r:id="rId7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275" y="5256812"/>
                        <a:ext cx="6985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898807"/>
              </p:ext>
            </p:extLst>
          </p:nvPr>
        </p:nvGraphicFramePr>
        <p:xfrm>
          <a:off x="3799837" y="5256812"/>
          <a:ext cx="31305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7" name="Equation" r:id="rId9" imgW="1638000" imgH="215640" progId="Equation.3">
                  <p:embed/>
                </p:oleObj>
              </mc:Choice>
              <mc:Fallback>
                <p:oleObj name="Equation" r:id="rId9" imgW="1638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837" y="5256812"/>
                        <a:ext cx="313055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2"/>
          <p:cNvSpPr txBox="1">
            <a:spLocks noChangeArrowheads="1"/>
          </p:cNvSpPr>
          <p:nvPr/>
        </p:nvSpPr>
        <p:spPr bwMode="auto">
          <a:xfrm>
            <a:off x="6372200" y="526437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2000" dirty="0"/>
              <a:t>⊙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913189"/>
              </p:ext>
            </p:extLst>
          </p:nvPr>
        </p:nvGraphicFramePr>
        <p:xfrm>
          <a:off x="683568" y="1700808"/>
          <a:ext cx="5593133" cy="150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8" name="Visio" r:id="rId11" imgW="3995095" imgH="1076249" progId="Visio.Drawing.11">
                  <p:embed/>
                </p:oleObj>
              </mc:Choice>
              <mc:Fallback>
                <p:oleObj name="Visio" r:id="rId11" imgW="3995095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83568" y="1700808"/>
                        <a:ext cx="5593133" cy="150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92515"/>
              </p:ext>
            </p:extLst>
          </p:nvPr>
        </p:nvGraphicFramePr>
        <p:xfrm>
          <a:off x="683573" y="3708999"/>
          <a:ext cx="5597666" cy="150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9" name="Visio" r:id="rId13" imgW="3998333" imgH="1076249" progId="Visio.Drawing.11">
                  <p:embed/>
                </p:oleObj>
              </mc:Choice>
              <mc:Fallback>
                <p:oleObj name="Visio" r:id="rId13" imgW="3998333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3573" y="3708999"/>
                        <a:ext cx="5597666" cy="150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79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논리회로의 구현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639639"/>
              </p:ext>
            </p:extLst>
          </p:nvPr>
        </p:nvGraphicFramePr>
        <p:xfrm>
          <a:off x="6696001" y="2143150"/>
          <a:ext cx="8636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4" name="Equation" r:id="rId3" imgW="787320" imgH="330120" progId="Equation.3">
                  <p:embed/>
                </p:oleObj>
              </mc:Choice>
              <mc:Fallback>
                <p:oleObj name="Equation" r:id="rId3" imgW="787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001" y="2143150"/>
                        <a:ext cx="8636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825467"/>
              </p:ext>
            </p:extLst>
          </p:nvPr>
        </p:nvGraphicFramePr>
        <p:xfrm>
          <a:off x="6696001" y="2655912"/>
          <a:ext cx="8921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5" name="Equation" r:id="rId5" imgW="812520" imgH="291960" progId="Equation.3">
                  <p:embed/>
                </p:oleObj>
              </mc:Choice>
              <mc:Fallback>
                <p:oleObj name="Equation" r:id="rId5" imgW="8125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001" y="2655912"/>
                        <a:ext cx="8921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210373"/>
              </p:ext>
            </p:extLst>
          </p:nvPr>
        </p:nvGraphicFramePr>
        <p:xfrm>
          <a:off x="6661076" y="4516462"/>
          <a:ext cx="6985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6" name="Equation" r:id="rId7" imgW="634680" imgH="291960" progId="Equation.3">
                  <p:embed/>
                </p:oleObj>
              </mc:Choice>
              <mc:Fallback>
                <p:oleObj name="Equation" r:id="rId7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076" y="4516462"/>
                        <a:ext cx="698500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586178"/>
              </p:ext>
            </p:extLst>
          </p:nvPr>
        </p:nvGraphicFramePr>
        <p:xfrm>
          <a:off x="6661076" y="4892700"/>
          <a:ext cx="1262062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7" name="수식" r:id="rId9" imgW="660240" imgH="190440" progId="Equation.3">
                  <p:embed/>
                </p:oleObj>
              </mc:Choice>
              <mc:Fallback>
                <p:oleObj name="수식" r:id="rId9" imgW="6602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076" y="4892700"/>
                        <a:ext cx="1262062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2"/>
          <p:cNvSpPr txBox="1">
            <a:spLocks noChangeArrowheads="1"/>
          </p:cNvSpPr>
          <p:nvPr/>
        </p:nvSpPr>
        <p:spPr bwMode="auto">
          <a:xfrm>
            <a:off x="7380213" y="48387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2000"/>
              <a:t>⊙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386986"/>
              </p:ext>
            </p:extLst>
          </p:nvPr>
        </p:nvGraphicFramePr>
        <p:xfrm>
          <a:off x="755576" y="1628800"/>
          <a:ext cx="5116512" cy="5007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8" name="Visio" r:id="rId11" imgW="3280029" imgH="3210560" progId="Visio.Drawing.11">
                  <p:embed/>
                </p:oleObj>
              </mc:Choice>
              <mc:Fallback>
                <p:oleObj name="Visio" r:id="rId11" imgW="3280029" imgH="321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576" y="1628800"/>
                        <a:ext cx="5116512" cy="5007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모서리가 둥근 직사각형 9"/>
          <p:cNvSpPr/>
          <p:nvPr/>
        </p:nvSpPr>
        <p:spPr>
          <a:xfrm>
            <a:off x="6551538" y="2090763"/>
            <a:ext cx="1202927" cy="952499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6580113" y="4386288"/>
            <a:ext cx="1409700" cy="952499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14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문자 기호로 표시된 상태를 가진 상태도로부터 간소화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유도하기 위한 절차에 대해서 알아보기로 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도로부터 얻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불필요한 상태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edundant stat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가질 수 있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축소된 최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inimal state tabl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유도하기 위한 과정은 상태 축소와 상태 할당의 2단계에 의해서 수행된다. 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상태 축소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에서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를 줄이는 것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라 가정하면, 이때 요구되는 상태는 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이 되므로 상태의 수를 줄임으로써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를 줄일 수 있다. 그러나 경우에 따라 상태의 수는 감소되지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는 변화하지 않는 경우도 있다. 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0549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Group 4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922452"/>
              </p:ext>
            </p:extLst>
          </p:nvPr>
        </p:nvGraphicFramePr>
        <p:xfrm>
          <a:off x="4559300" y="1628800"/>
          <a:ext cx="4013200" cy="2731920"/>
        </p:xfrm>
        <a:graphic>
          <a:graphicData uri="http://schemas.openxmlformats.org/drawingml/2006/table">
            <a:tbl>
              <a:tblPr/>
              <a:tblGrid>
                <a:gridCol w="1003300"/>
                <a:gridCol w="850900"/>
                <a:gridCol w="850900"/>
                <a:gridCol w="673100"/>
                <a:gridCol w="6350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80"/>
          <p:cNvSpPr txBox="1">
            <a:spLocks noChangeArrowheads="1"/>
          </p:cNvSpPr>
          <p:nvPr/>
        </p:nvSpPr>
        <p:spPr bwMode="auto">
          <a:xfrm>
            <a:off x="6148923" y="4654034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281"/>
          <p:cNvSpPr txBox="1">
            <a:spLocks noChangeArrowheads="1"/>
          </p:cNvSpPr>
          <p:nvPr/>
        </p:nvSpPr>
        <p:spPr bwMode="auto">
          <a:xfrm>
            <a:off x="1576922" y="4654034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079624" y="545190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ko-KR" sz="1800" b="1" dirty="0" smtClean="0">
                <a:solidFill>
                  <a:srgbClr val="002060"/>
                </a:solidFill>
              </a:rPr>
              <a:t>&lt;</a:t>
            </a:r>
            <a:r>
              <a:rPr lang="ko-KR" altLang="ko-KR" sz="1800" b="1" dirty="0" smtClean="0">
                <a:solidFill>
                  <a:srgbClr val="002060"/>
                </a:solidFill>
              </a:rPr>
              <a:t>상태 </a:t>
            </a:r>
            <a:r>
              <a:rPr lang="ko-KR" altLang="ko-KR" sz="1800" b="1" dirty="0">
                <a:solidFill>
                  <a:srgbClr val="002060"/>
                </a:solidFill>
              </a:rPr>
              <a:t>축소를 설명하기 위한 </a:t>
            </a:r>
            <a:r>
              <a:rPr lang="ko-KR" altLang="ko-KR" sz="1800" b="1" dirty="0" smtClean="0">
                <a:solidFill>
                  <a:srgbClr val="002060"/>
                </a:solidFill>
              </a:rPr>
              <a:t>상태도</a:t>
            </a:r>
            <a:r>
              <a:rPr lang="en-US" altLang="ko-KR" sz="1800" b="1" dirty="0" smtClean="0">
                <a:solidFill>
                  <a:srgbClr val="002060"/>
                </a:solidFill>
              </a:rPr>
              <a:t>&gt;</a:t>
            </a:r>
            <a:endParaRPr lang="ko-KR" altLang="en-US" sz="1800" b="1" dirty="0">
              <a:solidFill>
                <a:srgbClr val="002060"/>
              </a:solidFill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79014"/>
              </p:ext>
            </p:extLst>
          </p:nvPr>
        </p:nvGraphicFramePr>
        <p:xfrm>
          <a:off x="467517" y="1354138"/>
          <a:ext cx="3775760" cy="3168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2" name="Visio" r:id="rId3" imgW="2900172" imgH="2433523" progId="Visio.Drawing.11">
                  <p:embed/>
                </p:oleObj>
              </mc:Choice>
              <mc:Fallback>
                <p:oleObj name="Visio" r:id="rId3" imgW="2900172" imgH="24335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17" y="1354138"/>
                        <a:ext cx="3775760" cy="3168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146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auto">
          <a:xfrm>
            <a:off x="467544" y="1026889"/>
            <a:ext cx="8382000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Aft>
                <a:spcPct val="40000"/>
              </a:spcAft>
            </a:pPr>
            <a:endParaRPr kumimoji="0" lang="ko-KR" altLang="en-US" sz="2000" smtClean="0">
              <a:solidFill>
                <a:srgbClr val="000000"/>
              </a:solidFill>
              <a:latin typeface="HY헤드라인M" pitchFamily="18" charset="-127"/>
              <a:ea typeface="휴먼명조" charset="-127"/>
            </a:endParaRPr>
          </a:p>
          <a:p>
            <a:pPr marL="576263" lvl="1" indent="-292100" eaLnBrk="1" hangingPunct="1">
              <a:spcAft>
                <a:spcPct val="40000"/>
              </a:spcAft>
            </a:pPr>
            <a:endParaRPr kumimoji="0" lang="en-US" altLang="ko-KR" dirty="0" smtClean="0">
              <a:solidFill>
                <a:srgbClr val="0000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6" name="Group 5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0768097"/>
              </p:ext>
            </p:extLst>
          </p:nvPr>
        </p:nvGraphicFramePr>
        <p:xfrm>
          <a:off x="467544" y="1215678"/>
          <a:ext cx="3860800" cy="2750820"/>
        </p:xfrm>
        <a:graphic>
          <a:graphicData uri="http://schemas.openxmlformats.org/drawingml/2006/table">
            <a:tbl>
              <a:tblPr/>
              <a:tblGrid>
                <a:gridCol w="850900"/>
                <a:gridCol w="850900"/>
                <a:gridCol w="850900"/>
                <a:gridCol w="673100"/>
                <a:gridCol w="6350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     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     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     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Object 2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94357"/>
              </p:ext>
            </p:extLst>
          </p:nvPr>
        </p:nvGraphicFramePr>
        <p:xfrm>
          <a:off x="683568" y="3356992"/>
          <a:ext cx="449263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6" name="Visio" r:id="rId3" imgW="289440" imgH="212400" progId="Visio.Drawing.11">
                  <p:embed/>
                </p:oleObj>
              </mc:Choice>
              <mc:Fallback>
                <p:oleObj name="Visio" r:id="rId3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356992"/>
                        <a:ext cx="449263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720613"/>
              </p:ext>
            </p:extLst>
          </p:nvPr>
        </p:nvGraphicFramePr>
        <p:xfrm>
          <a:off x="2385244" y="2708920"/>
          <a:ext cx="449263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7" name="Visio" r:id="rId5" imgW="289440" imgH="212400" progId="Visio.Drawing.11">
                  <p:embed/>
                </p:oleObj>
              </mc:Choice>
              <mc:Fallback>
                <p:oleObj name="Visio" r:id="rId5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244" y="2708920"/>
                        <a:ext cx="449263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825892"/>
              </p:ext>
            </p:extLst>
          </p:nvPr>
        </p:nvGraphicFramePr>
        <p:xfrm>
          <a:off x="2397944" y="3068960"/>
          <a:ext cx="449263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8" name="Visio" r:id="rId7" imgW="289440" imgH="212400" progId="Visio.Drawing.11">
                  <p:embed/>
                </p:oleObj>
              </mc:Choice>
              <mc:Fallback>
                <p:oleObj name="Visio" r:id="rId7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944" y="3068960"/>
                        <a:ext cx="449263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306321"/>
              </p:ext>
            </p:extLst>
          </p:nvPr>
        </p:nvGraphicFramePr>
        <p:xfrm>
          <a:off x="683568" y="3645024"/>
          <a:ext cx="44926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9" name="Visio" r:id="rId9" imgW="289440" imgH="212400" progId="Visio.Drawing.11">
                  <p:embed/>
                </p:oleObj>
              </mc:Choice>
              <mc:Fallback>
                <p:oleObj name="Visio" r:id="rId9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645024"/>
                        <a:ext cx="449263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163893"/>
              </p:ext>
            </p:extLst>
          </p:nvPr>
        </p:nvGraphicFramePr>
        <p:xfrm>
          <a:off x="1547044" y="3327524"/>
          <a:ext cx="44926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0" name="Visio" r:id="rId11" imgW="289440" imgH="212400" progId="Visio.Drawing.11">
                  <p:embed/>
                </p:oleObj>
              </mc:Choice>
              <mc:Fallback>
                <p:oleObj name="Visio" r:id="rId11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044" y="3327524"/>
                        <a:ext cx="449263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5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874735"/>
              </p:ext>
            </p:extLst>
          </p:nvPr>
        </p:nvGraphicFramePr>
        <p:xfrm>
          <a:off x="467544" y="4039324"/>
          <a:ext cx="3860800" cy="2125980"/>
        </p:xfrm>
        <a:graphic>
          <a:graphicData uri="http://schemas.openxmlformats.org/drawingml/2006/table">
            <a:tbl>
              <a:tblPr/>
              <a:tblGrid>
                <a:gridCol w="850900"/>
                <a:gridCol w="850900"/>
                <a:gridCol w="850900"/>
                <a:gridCol w="673100"/>
                <a:gridCol w="6350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Text Box 281"/>
          <p:cNvSpPr txBox="1">
            <a:spLocks noChangeArrowheads="1"/>
          </p:cNvSpPr>
          <p:nvPr/>
        </p:nvSpPr>
        <p:spPr bwMode="auto">
          <a:xfrm>
            <a:off x="1691680" y="6237312"/>
            <a:ext cx="15055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최종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표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4" name="Text Box 283"/>
          <p:cNvSpPr txBox="1">
            <a:spLocks noChangeArrowheads="1"/>
          </p:cNvSpPr>
          <p:nvPr/>
        </p:nvSpPr>
        <p:spPr bwMode="auto">
          <a:xfrm>
            <a:off x="5524881" y="5414406"/>
            <a:ext cx="16995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축소된 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714561"/>
              </p:ext>
            </p:extLst>
          </p:nvPr>
        </p:nvGraphicFramePr>
        <p:xfrm>
          <a:off x="4972869" y="2260587"/>
          <a:ext cx="3199531" cy="27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1" name="Visio" r:id="rId13" imgW="2328672" imgH="2033219" progId="Visio.Drawing.11">
                  <p:embed/>
                </p:oleObj>
              </mc:Choice>
              <mc:Fallback>
                <p:oleObj name="Visio" r:id="rId13" imgW="2328672" imgH="20332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72869" y="2260587"/>
                        <a:ext cx="3199531" cy="2793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23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할당</a:t>
            </a:r>
            <a:endParaRPr lang="en-US" altLang="ko-KR" dirty="0" smtClean="0"/>
          </a:p>
          <a:p>
            <a:pPr lvl="1"/>
            <a:r>
              <a:rPr lang="ko-KR" altLang="en-US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기호 형태로 표현된 각각의 상태에 대해서 2진수(2진 코드)의 값을 할당하는 과정</a:t>
            </a:r>
            <a:endParaRPr lang="en-US" altLang="ko-KR" spc="-100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4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5209449"/>
              </p:ext>
            </p:extLst>
          </p:nvPr>
        </p:nvGraphicFramePr>
        <p:xfrm>
          <a:off x="755576" y="1988840"/>
          <a:ext cx="5111752" cy="1552575"/>
        </p:xfrm>
        <a:graphic>
          <a:graphicData uri="http://schemas.openxmlformats.org/drawingml/2006/table">
            <a:tbl>
              <a:tblPr/>
              <a:tblGrid>
                <a:gridCol w="1277938"/>
                <a:gridCol w="1277938"/>
                <a:gridCol w="1277938"/>
                <a:gridCol w="127793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상태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할당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할당2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할당3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730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0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e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1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0642782"/>
              </p:ext>
            </p:extLst>
          </p:nvPr>
        </p:nvGraphicFramePr>
        <p:xfrm>
          <a:off x="827584" y="4049416"/>
          <a:ext cx="4826000" cy="1973580"/>
        </p:xfrm>
        <a:graphic>
          <a:graphicData uri="http://schemas.openxmlformats.org/drawingml/2006/table">
            <a:tbl>
              <a:tblPr/>
              <a:tblGrid>
                <a:gridCol w="1046163"/>
                <a:gridCol w="1047750"/>
                <a:gridCol w="1046162"/>
                <a:gridCol w="828675"/>
                <a:gridCol w="85725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54"/>
          <p:cNvSpPr txBox="1">
            <a:spLocks noChangeArrowheads="1"/>
          </p:cNvSpPr>
          <p:nvPr/>
        </p:nvSpPr>
        <p:spPr bwMode="auto">
          <a:xfrm>
            <a:off x="5944900" y="5661248"/>
            <a:ext cx="28755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할당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에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한 최소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783282"/>
              </p:ext>
            </p:extLst>
          </p:nvPr>
        </p:nvGraphicFramePr>
        <p:xfrm>
          <a:off x="5968565" y="2060848"/>
          <a:ext cx="1439638" cy="1450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0" name="Equation" r:id="rId3" imgW="901440" imgH="977760" progId="Equation.DSMT4">
                  <p:embed/>
                </p:oleObj>
              </mc:Choice>
              <mc:Fallback>
                <p:oleObj name="Equation" r:id="rId3" imgW="901440" imgH="977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8565" y="2060848"/>
                        <a:ext cx="1439638" cy="1450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4196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ko-KR" altLang="en-US" dirty="0" err="1" smtClean="0"/>
                  <a:t>플립플롭의</a:t>
                </a:r>
                <a:r>
                  <a:rPr lang="ko-KR" altLang="en-US" dirty="0" smtClean="0"/>
                  <a:t> 수와 형태 결정</a:t>
                </a:r>
                <a:endParaRPr lang="en-US" altLang="ko-KR" dirty="0" smtClean="0"/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제어하려는 상태의 수는 5가지이므로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3비트가 </a:t>
                </a:r>
                <a:r>
                  <a:rPr lang="ko-KR" altLang="en-US" dirty="0" smtClean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필요</a:t>
                </a: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n</a:t>
                </a:r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이면 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2.3219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3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순서대로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, C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라고 </a:t>
                </a:r>
                <a:r>
                  <a:rPr lang="ko-KR" altLang="en-US" dirty="0" smtClean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정의</a:t>
                </a: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현재 상태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, c, d, e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각각 000, 001, 010, 011, 100을 할당</a:t>
                </a:r>
              </a:p>
              <a:p>
                <a:pPr lvl="1"/>
                <a:endParaRPr lang="ko-KR" altLang="en-US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endParaRPr lang="ko-KR" altLang="en-US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572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의</a:t>
            </a:r>
            <a:r>
              <a:rPr lang="ko-KR" altLang="en-US" dirty="0" smtClean="0"/>
              <a:t> 유도</a:t>
            </a:r>
            <a:endParaRPr lang="ko-KR" altLang="en-US" dirty="0"/>
          </a:p>
        </p:txBody>
      </p:sp>
      <p:graphicFrame>
        <p:nvGraphicFramePr>
          <p:cNvPr id="4" name="Group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287573"/>
              </p:ext>
            </p:extLst>
          </p:nvPr>
        </p:nvGraphicFramePr>
        <p:xfrm>
          <a:off x="611560" y="1628800"/>
          <a:ext cx="7670800" cy="4498340"/>
        </p:xfrm>
        <a:graphic>
          <a:graphicData uri="http://schemas.openxmlformats.org/drawingml/2006/table">
            <a:tbl>
              <a:tblPr/>
              <a:tblGrid>
                <a:gridCol w="673100"/>
                <a:gridCol w="965200"/>
                <a:gridCol w="885825"/>
                <a:gridCol w="930275"/>
                <a:gridCol w="520700"/>
                <a:gridCol w="546100"/>
                <a:gridCol w="546100"/>
                <a:gridCol w="571500"/>
                <a:gridCol w="584200"/>
                <a:gridCol w="590550"/>
                <a:gridCol w="857250"/>
              </a:tblGrid>
              <a:tr h="3016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외부입력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플립플롭의</a:t>
                      </a: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외부출력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9527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 B C 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x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 B C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y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70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 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don’t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are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182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플립플롭의</a:t>
            </a:r>
            <a:r>
              <a:rPr lang="ko-KR" altLang="en-US" dirty="0" smtClean="0"/>
              <a:t> 입력함수 및 회로의 출력함수 유도</a:t>
            </a:r>
            <a:endParaRPr lang="ko-KR" altLang="en-US" dirty="0"/>
          </a:p>
        </p:txBody>
      </p:sp>
      <p:graphicFrame>
        <p:nvGraphicFramePr>
          <p:cNvPr id="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859458"/>
              </p:ext>
            </p:extLst>
          </p:nvPr>
        </p:nvGraphicFramePr>
        <p:xfrm>
          <a:off x="1365185" y="3580741"/>
          <a:ext cx="103346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2" name="Equation" r:id="rId3" imgW="939600" imgH="330120" progId="Equation.3">
                  <p:embed/>
                </p:oleObj>
              </mc:Choice>
              <mc:Fallback>
                <p:oleObj name="Equation" r:id="rId3" imgW="939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185" y="3580741"/>
                        <a:ext cx="1033462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346005"/>
              </p:ext>
            </p:extLst>
          </p:nvPr>
        </p:nvGraphicFramePr>
        <p:xfrm>
          <a:off x="4051235" y="3582329"/>
          <a:ext cx="7381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3" name="Equation" r:id="rId5" imgW="672840" imgH="291960" progId="Equation.3">
                  <p:embed/>
                </p:oleObj>
              </mc:Choice>
              <mc:Fallback>
                <p:oleObj name="Equation" r:id="rId5" imgW="6728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235" y="3582329"/>
                        <a:ext cx="7381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815570"/>
              </p:ext>
            </p:extLst>
          </p:nvPr>
        </p:nvGraphicFramePr>
        <p:xfrm>
          <a:off x="6195947" y="3587091"/>
          <a:ext cx="141128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4" name="Equation" r:id="rId7" imgW="1282680" imgH="330120" progId="Equation.3">
                  <p:embed/>
                </p:oleObj>
              </mc:Choice>
              <mc:Fallback>
                <p:oleObj name="Equation" r:id="rId7" imgW="12826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947" y="3587091"/>
                        <a:ext cx="141128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49944"/>
              </p:ext>
            </p:extLst>
          </p:nvPr>
        </p:nvGraphicFramePr>
        <p:xfrm>
          <a:off x="1477897" y="6066766"/>
          <a:ext cx="8715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5" name="Equation" r:id="rId9" imgW="799920" imgH="330120" progId="Equation.3">
                  <p:embed/>
                </p:oleObj>
              </mc:Choice>
              <mc:Fallback>
                <p:oleObj name="Equation" r:id="rId9" imgW="7999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897" y="6066766"/>
                        <a:ext cx="87153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607933"/>
              </p:ext>
            </p:extLst>
          </p:nvPr>
        </p:nvGraphicFramePr>
        <p:xfrm>
          <a:off x="6581710" y="6073116"/>
          <a:ext cx="7127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6" name="Equation" r:id="rId11" imgW="647640" imgH="330120" progId="Equation.3">
                  <p:embed/>
                </p:oleObj>
              </mc:Choice>
              <mc:Fallback>
                <p:oleObj name="Equation" r:id="rId11" imgW="6476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1710" y="6073116"/>
                        <a:ext cx="7127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96349"/>
              </p:ext>
            </p:extLst>
          </p:nvPr>
        </p:nvGraphicFramePr>
        <p:xfrm>
          <a:off x="4100447" y="6069941"/>
          <a:ext cx="69056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7" name="Equation" r:id="rId13" imgW="634680" imgH="291960" progId="Equation.3">
                  <p:embed/>
                </p:oleObj>
              </mc:Choice>
              <mc:Fallback>
                <p:oleObj name="Equation" r:id="rId13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447" y="6069941"/>
                        <a:ext cx="690563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890889"/>
              </p:ext>
            </p:extLst>
          </p:nvPr>
        </p:nvGraphicFramePr>
        <p:xfrm>
          <a:off x="584135" y="4120491"/>
          <a:ext cx="7229445" cy="191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8" name="Visio" r:id="rId15" imgW="5783556" imgH="1533449" progId="Visio.Drawing.11">
                  <p:embed/>
                </p:oleObj>
              </mc:Choice>
              <mc:Fallback>
                <p:oleObj name="Visio" r:id="rId15" imgW="5783556" imgH="15334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84135" y="4120491"/>
                        <a:ext cx="7229445" cy="1916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654863"/>
              </p:ext>
            </p:extLst>
          </p:nvPr>
        </p:nvGraphicFramePr>
        <p:xfrm>
          <a:off x="563497" y="1628116"/>
          <a:ext cx="7248168" cy="1920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9" name="Visio" r:id="rId17" imgW="5798534" imgH="1536497" progId="Visio.Drawing.11">
                  <p:embed/>
                </p:oleObj>
              </mc:Choice>
              <mc:Fallback>
                <p:oleObj name="Visio" r:id="rId17" imgW="5798534" imgH="15364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63497" y="1628116"/>
                        <a:ext cx="7248168" cy="19206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57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조합논리회로와 순서논리회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636162"/>
              </p:ext>
            </p:extLst>
          </p:nvPr>
        </p:nvGraphicFramePr>
        <p:xfrm>
          <a:off x="611560" y="1589010"/>
          <a:ext cx="7704138" cy="4869409"/>
        </p:xfrm>
        <a:graphic>
          <a:graphicData uri="http://schemas.openxmlformats.org/drawingml/2006/table">
            <a:tbl>
              <a:tblPr/>
              <a:tblGrid>
                <a:gridCol w="1871663"/>
                <a:gridCol w="5832475"/>
              </a:tblGrid>
              <a:tr h="10808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조합논리회로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combinational logic circuit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이 현재의 입력에 의해서만 결정되는 논리회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  <a:tr h="378851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순서논리회로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sequential logic circuit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의 입력과 이전의 출력상태에 의해서 출력이 결정되는 논리회로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순서논리회로는 신호의 타이밍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timing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에 따라 동기 순서논리회로와 비동기 순서논리회로로 분류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. 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동기 순서회로에서 상태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state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는 단지 이산된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discrete)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각 시점 즉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가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들어오는 시점에서 상태가 변화하는 회로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에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의해서 동작하는 회로를 동기순서논리회로 또는 단순히 동기순서회로라 한다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비동기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순서회로는 시간에 관계없이 단지 입력이 변화하는 순서에 따라 동작하는 논리회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 논리회로의 구현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849171"/>
              </p:ext>
            </p:extLst>
          </p:nvPr>
        </p:nvGraphicFramePr>
        <p:xfrm>
          <a:off x="1161083" y="3501144"/>
          <a:ext cx="1414462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74" name="Equation" r:id="rId3" imgW="1282680" imgH="266400" progId="Equation.3">
                  <p:embed/>
                </p:oleObj>
              </mc:Choice>
              <mc:Fallback>
                <p:oleObj name="Equation" r:id="rId3" imgW="128268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1083" y="3501144"/>
                        <a:ext cx="1414462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7"/>
          <p:cNvSpPr txBox="1">
            <a:spLocks noChangeArrowheads="1"/>
          </p:cNvSpPr>
          <p:nvPr/>
        </p:nvSpPr>
        <p:spPr bwMode="auto">
          <a:xfrm>
            <a:off x="5272188" y="6232676"/>
            <a:ext cx="264046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순서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제어회로의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899592" y="4557381"/>
            <a:ext cx="2600325" cy="1598612"/>
            <a:chOff x="457200" y="3878263"/>
            <a:chExt cx="2600325" cy="1598612"/>
          </a:xfrm>
        </p:grpSpPr>
        <p:graphicFrame>
          <p:nvGraphicFramePr>
            <p:cNvPr id="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34579599"/>
                </p:ext>
              </p:extLst>
            </p:nvPr>
          </p:nvGraphicFramePr>
          <p:xfrm>
            <a:off x="555625" y="4002088"/>
            <a:ext cx="1033463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75" name="Equation" r:id="rId5" imgW="939600" imgH="330120" progId="Equation.3">
                    <p:embed/>
                  </p:oleObj>
                </mc:Choice>
                <mc:Fallback>
                  <p:oleObj name="Equation" r:id="rId5" imgW="93960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625" y="4002088"/>
                          <a:ext cx="1033463" cy="3635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871465"/>
                </p:ext>
              </p:extLst>
            </p:nvPr>
          </p:nvGraphicFramePr>
          <p:xfrm>
            <a:off x="2144713" y="4044950"/>
            <a:ext cx="738187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76" name="Equation" r:id="rId7" imgW="672840" imgH="291960" progId="Equation.3">
                    <p:embed/>
                  </p:oleObj>
                </mc:Choice>
                <mc:Fallback>
                  <p:oleObj name="Equation" r:id="rId7" imgW="67284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713" y="4044950"/>
                          <a:ext cx="738187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3155332"/>
                </p:ext>
              </p:extLst>
            </p:nvPr>
          </p:nvGraphicFramePr>
          <p:xfrm>
            <a:off x="555625" y="4365625"/>
            <a:ext cx="1411288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77" name="Equation" r:id="rId9" imgW="1282680" imgH="330120" progId="Equation.3">
                    <p:embed/>
                  </p:oleObj>
                </mc:Choice>
                <mc:Fallback>
                  <p:oleObj name="Equation" r:id="rId9" imgW="128268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625" y="4365625"/>
                          <a:ext cx="1411288" cy="3619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4979468"/>
                </p:ext>
              </p:extLst>
            </p:nvPr>
          </p:nvGraphicFramePr>
          <p:xfrm>
            <a:off x="2144713" y="4365625"/>
            <a:ext cx="871537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78" name="Equation" r:id="rId11" imgW="799920" imgH="330120" progId="Equation.3">
                    <p:embed/>
                  </p:oleObj>
                </mc:Choice>
                <mc:Fallback>
                  <p:oleObj name="Equation" r:id="rId11" imgW="79992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713" y="4365625"/>
                          <a:ext cx="871537" cy="3619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277162"/>
                </p:ext>
              </p:extLst>
            </p:nvPr>
          </p:nvGraphicFramePr>
          <p:xfrm>
            <a:off x="555625" y="4727575"/>
            <a:ext cx="690563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79" name="Equation" r:id="rId13" imgW="634680" imgH="291960" progId="Equation.3">
                    <p:embed/>
                  </p:oleObj>
                </mc:Choice>
                <mc:Fallback>
                  <p:oleObj name="Equation" r:id="rId13" imgW="63468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625" y="4727575"/>
                          <a:ext cx="690563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949512"/>
                </p:ext>
              </p:extLst>
            </p:nvPr>
          </p:nvGraphicFramePr>
          <p:xfrm>
            <a:off x="2157413" y="4727575"/>
            <a:ext cx="712787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0" name="Equation" r:id="rId15" imgW="647640" imgH="330120" progId="Equation.3">
                    <p:embed/>
                  </p:oleObj>
                </mc:Choice>
                <mc:Fallback>
                  <p:oleObj name="Equation" r:id="rId15" imgW="64764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7413" y="4727575"/>
                          <a:ext cx="712787" cy="365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7908201"/>
                </p:ext>
              </p:extLst>
            </p:nvPr>
          </p:nvGraphicFramePr>
          <p:xfrm>
            <a:off x="552450" y="5092700"/>
            <a:ext cx="1414463" cy="293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1" name="Equation" r:id="rId17" imgW="1282680" imgH="266400" progId="Equation.3">
                    <p:embed/>
                  </p:oleObj>
                </mc:Choice>
                <mc:Fallback>
                  <p:oleObj name="Equation" r:id="rId17" imgW="1282680" imgH="266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450" y="5092700"/>
                          <a:ext cx="1414463" cy="2936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모서리가 둥근 직사각형 13"/>
            <p:cNvSpPr/>
            <p:nvPr/>
          </p:nvSpPr>
          <p:spPr>
            <a:xfrm>
              <a:off x="457200" y="3878263"/>
              <a:ext cx="2600325" cy="1598612"/>
            </a:xfrm>
            <a:prstGeom prst="roundRect">
              <a:avLst>
                <a:gd name="adj" fmla="val 8334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855821"/>
              </p:ext>
            </p:extLst>
          </p:nvPr>
        </p:nvGraphicFramePr>
        <p:xfrm>
          <a:off x="3885140" y="1785246"/>
          <a:ext cx="4806086" cy="4370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2" name="Visio" r:id="rId18" imgW="5713857" imgH="5196637" progId="Visio.Drawing.11">
                  <p:embed/>
                </p:oleObj>
              </mc:Choice>
              <mc:Fallback>
                <p:oleObj name="Visio" r:id="rId18" imgW="5713857" imgH="5196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85140" y="1785246"/>
                        <a:ext cx="4806086" cy="4370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772023"/>
              </p:ext>
            </p:extLst>
          </p:nvPr>
        </p:nvGraphicFramePr>
        <p:xfrm>
          <a:off x="683568" y="1632720"/>
          <a:ext cx="2036175" cy="1750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3" name="Visio" r:id="rId20" imgW="1783604" imgH="1533449" progId="Visio.Drawing.11">
                  <p:embed/>
                </p:oleObj>
              </mc:Choice>
              <mc:Fallback>
                <p:oleObj name="Visio" r:id="rId20" imgW="1783604" imgH="15334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83568" y="1632720"/>
                        <a:ext cx="2036175" cy="1750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029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에서는 어떠한 상태도 초기 상태가 될 수 있으므로 현재 상태를 순서논리회로에서 모두 사용하지 않는 경우 문제점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발생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미사용 상태에 대해 다음 상태가 어떤지를 구할 필요가 있다. </a:t>
            </a:r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미사용 상태는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함수를 간소화할 때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무관항으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처리한다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순서논리회로의 </a:t>
            </a:r>
            <a:r>
              <a:rPr lang="ko-KR" altLang="en-US" dirty="0" err="1" smtClean="0"/>
              <a:t>상태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913270"/>
              </p:ext>
            </p:extLst>
          </p:nvPr>
        </p:nvGraphicFramePr>
        <p:xfrm>
          <a:off x="666452" y="3717032"/>
          <a:ext cx="6096000" cy="2653974"/>
        </p:xfrm>
        <a:graphic>
          <a:graphicData uri="http://schemas.openxmlformats.org/drawingml/2006/table">
            <a:tbl>
              <a:tblPr/>
              <a:tblGrid>
                <a:gridCol w="677863"/>
                <a:gridCol w="676275"/>
                <a:gridCol w="677862"/>
                <a:gridCol w="677863"/>
                <a:gridCol w="676275"/>
                <a:gridCol w="677862"/>
                <a:gridCol w="677863"/>
                <a:gridCol w="676275"/>
                <a:gridCol w="677862"/>
              </a:tblGrid>
              <a:tr h="344356">
                <a:tc rowSpan="2"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현재 상태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5192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622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의 상태 </a:t>
            </a:r>
            <a:r>
              <a:rPr lang="ko-KR" altLang="en-US" dirty="0" err="1" smtClean="0"/>
              <a:t>여기표</a:t>
            </a:r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8891793"/>
              </p:ext>
            </p:extLst>
          </p:nvPr>
        </p:nvGraphicFramePr>
        <p:xfrm>
          <a:off x="755576" y="1628800"/>
          <a:ext cx="7481884" cy="3757221"/>
        </p:xfrm>
        <a:graphic>
          <a:graphicData uri="http://schemas.openxmlformats.org/drawingml/2006/table">
            <a:tbl>
              <a:tblPr/>
              <a:tblGrid>
                <a:gridCol w="573517"/>
                <a:gridCol w="573517"/>
                <a:gridCol w="573517"/>
                <a:gridCol w="751610"/>
                <a:gridCol w="573517"/>
                <a:gridCol w="573517"/>
                <a:gridCol w="573517"/>
                <a:gridCol w="548363"/>
                <a:gridCol w="548363"/>
                <a:gridCol w="547357"/>
                <a:gridCol w="548363"/>
                <a:gridCol w="548363"/>
                <a:gridCol w="548363"/>
              </a:tblGrid>
              <a:tr h="315441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현재 상태</a:t>
                      </a: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입력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차기 상태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플립플롭</a:t>
                      </a: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입력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6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+mn-cs"/>
                        </a:rPr>
                        <a:t>x</a:t>
                      </a:r>
                      <a:endParaRPr kumimoji="1" lang="ko-KR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125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51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사용하지 않은 2개의 상태(000, 001)에 대해서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르노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맵에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무관항으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처리하여 간소화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842418"/>
              </p:ext>
            </p:extLst>
          </p:nvPr>
        </p:nvGraphicFramePr>
        <p:xfrm>
          <a:off x="1812406" y="3957525"/>
          <a:ext cx="8413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0" name="Equation" r:id="rId3" imgW="761760" imgH="291960" progId="Equation.3">
                  <p:embed/>
                </p:oleObj>
              </mc:Choice>
              <mc:Fallback>
                <p:oleObj name="Equation" r:id="rId3" imgW="7617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406" y="3957525"/>
                        <a:ext cx="8413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219547"/>
              </p:ext>
            </p:extLst>
          </p:nvPr>
        </p:nvGraphicFramePr>
        <p:xfrm>
          <a:off x="4184131" y="3940062"/>
          <a:ext cx="10826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1" name="Equation" r:id="rId5" imgW="977760" imgH="330120" progId="Equation.3">
                  <p:embed/>
                </p:oleObj>
              </mc:Choice>
              <mc:Fallback>
                <p:oleObj name="Equation" r:id="rId5" imgW="9777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131" y="3940062"/>
                        <a:ext cx="10826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57289"/>
              </p:ext>
            </p:extLst>
          </p:nvPr>
        </p:nvGraphicFramePr>
        <p:xfrm>
          <a:off x="1680643" y="6449900"/>
          <a:ext cx="11080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2" name="Equation" r:id="rId7" imgW="1002960" imgH="330120" progId="Equation.3">
                  <p:embed/>
                </p:oleObj>
              </mc:Choice>
              <mc:Fallback>
                <p:oleObj name="Equation" r:id="rId7" imgW="10029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643" y="6449900"/>
                        <a:ext cx="1108075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402011"/>
              </p:ext>
            </p:extLst>
          </p:nvPr>
        </p:nvGraphicFramePr>
        <p:xfrm>
          <a:off x="6817793" y="3933712"/>
          <a:ext cx="8572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3" name="Equation" r:id="rId9" imgW="774360" imgH="330120" progId="Equation.3">
                  <p:embed/>
                </p:oleObj>
              </mc:Choice>
              <mc:Fallback>
                <p:oleObj name="Equation" r:id="rId9" imgW="7743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793" y="3933712"/>
                        <a:ext cx="85725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963649"/>
              </p:ext>
            </p:extLst>
          </p:nvPr>
        </p:nvGraphicFramePr>
        <p:xfrm>
          <a:off x="4319068" y="6462600"/>
          <a:ext cx="87153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4" name="Equation" r:id="rId11" imgW="787320" imgH="330120" progId="Equation.3">
                  <p:embed/>
                </p:oleObj>
              </mc:Choice>
              <mc:Fallback>
                <p:oleObj name="Equation" r:id="rId11" imgW="787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068" y="6462600"/>
                        <a:ext cx="871538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493852"/>
              </p:ext>
            </p:extLst>
          </p:nvPr>
        </p:nvGraphicFramePr>
        <p:xfrm>
          <a:off x="6776518" y="6446725"/>
          <a:ext cx="9001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5" name="Equation" r:id="rId13" imgW="812520" imgH="330120" progId="Equation.3">
                  <p:embed/>
                </p:oleObj>
              </mc:Choice>
              <mc:Fallback>
                <p:oleObj name="Equation" r:id="rId13" imgW="8125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518" y="6446725"/>
                        <a:ext cx="90011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17058"/>
              </p:ext>
            </p:extLst>
          </p:nvPr>
        </p:nvGraphicFramePr>
        <p:xfrm>
          <a:off x="899592" y="2011250"/>
          <a:ext cx="7230964" cy="191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6" name="Visio" r:id="rId15" imgW="5784771" imgH="1533449" progId="Visio.Drawing.11">
                  <p:embed/>
                </p:oleObj>
              </mc:Choice>
              <mc:Fallback>
                <p:oleObj name="Visio" r:id="rId15" imgW="5784771" imgH="15334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99592" y="2011250"/>
                        <a:ext cx="7230964" cy="1916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015416"/>
              </p:ext>
            </p:extLst>
          </p:nvPr>
        </p:nvGraphicFramePr>
        <p:xfrm>
          <a:off x="918642" y="4502037"/>
          <a:ext cx="7230964" cy="1920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7" name="Visio" r:id="rId17" imgW="5784771" imgH="1536497" progId="Visio.Drawing.11">
                  <p:embed/>
                </p:oleObj>
              </mc:Choice>
              <mc:Fallback>
                <p:oleObj name="Visio" r:id="rId17" imgW="5784771" imgH="15364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918642" y="4502037"/>
                        <a:ext cx="7230964" cy="19206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23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pSp>
        <p:nvGrpSpPr>
          <p:cNvPr id="4" name="그룹 3"/>
          <p:cNvGrpSpPr/>
          <p:nvPr/>
        </p:nvGrpSpPr>
        <p:grpSpPr>
          <a:xfrm>
            <a:off x="712788" y="3893343"/>
            <a:ext cx="1430338" cy="2345531"/>
            <a:chOff x="1227138" y="3055143"/>
            <a:chExt cx="1430338" cy="2345531"/>
          </a:xfrm>
        </p:grpSpPr>
        <p:graphicFrame>
          <p:nvGraphicFramePr>
            <p:cNvPr id="5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2263480"/>
                </p:ext>
              </p:extLst>
            </p:nvPr>
          </p:nvGraphicFramePr>
          <p:xfrm>
            <a:off x="1441450" y="3170238"/>
            <a:ext cx="841375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0" name="Equation" r:id="rId3" imgW="761760" imgH="291960" progId="Equation.3">
                    <p:embed/>
                  </p:oleObj>
                </mc:Choice>
                <mc:Fallback>
                  <p:oleObj name="Equation" r:id="rId3" imgW="76176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1450" y="3170238"/>
                          <a:ext cx="841375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7951881"/>
                </p:ext>
              </p:extLst>
            </p:nvPr>
          </p:nvGraphicFramePr>
          <p:xfrm>
            <a:off x="1444625" y="3490913"/>
            <a:ext cx="1082675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1" name="Equation" r:id="rId5" imgW="977760" imgH="330120" progId="Equation.3">
                    <p:embed/>
                  </p:oleObj>
                </mc:Choice>
                <mc:Fallback>
                  <p:oleObj name="Equation" r:id="rId5" imgW="97776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3490913"/>
                          <a:ext cx="1082675" cy="3635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8304541"/>
                </p:ext>
              </p:extLst>
            </p:nvPr>
          </p:nvGraphicFramePr>
          <p:xfrm>
            <a:off x="1444625" y="4217988"/>
            <a:ext cx="1108075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2" name="Equation" r:id="rId7" imgW="1002960" imgH="330120" progId="Equation.3">
                    <p:embed/>
                  </p:oleObj>
                </mc:Choice>
                <mc:Fallback>
                  <p:oleObj name="Equation" r:id="rId7" imgW="100296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4217988"/>
                          <a:ext cx="1108075" cy="360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48635270"/>
                </p:ext>
              </p:extLst>
            </p:nvPr>
          </p:nvGraphicFramePr>
          <p:xfrm>
            <a:off x="1444625" y="3854450"/>
            <a:ext cx="857250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3" name="Equation" r:id="rId9" imgW="774360" imgH="330120" progId="Equation.3">
                    <p:embed/>
                  </p:oleObj>
                </mc:Choice>
                <mc:Fallback>
                  <p:oleObj name="Equation" r:id="rId9" imgW="77436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3854450"/>
                          <a:ext cx="857250" cy="3635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1092074"/>
                </p:ext>
              </p:extLst>
            </p:nvPr>
          </p:nvGraphicFramePr>
          <p:xfrm>
            <a:off x="1444625" y="4578350"/>
            <a:ext cx="871538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4" name="Equation" r:id="rId11" imgW="787320" imgH="330120" progId="Equation.3">
                    <p:embed/>
                  </p:oleObj>
                </mc:Choice>
                <mc:Fallback>
                  <p:oleObj name="Equation" r:id="rId11" imgW="78732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4578350"/>
                          <a:ext cx="871538" cy="3635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9632805"/>
                </p:ext>
              </p:extLst>
            </p:nvPr>
          </p:nvGraphicFramePr>
          <p:xfrm>
            <a:off x="1441450" y="4941888"/>
            <a:ext cx="900113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5" name="Equation" r:id="rId13" imgW="812520" imgH="330120" progId="Equation.3">
                    <p:embed/>
                  </p:oleObj>
                </mc:Choice>
                <mc:Fallback>
                  <p:oleObj name="Equation" r:id="rId13" imgW="81252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1450" y="4941888"/>
                          <a:ext cx="900113" cy="3635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모서리가 둥근 직사각형 10"/>
            <p:cNvSpPr/>
            <p:nvPr/>
          </p:nvSpPr>
          <p:spPr>
            <a:xfrm>
              <a:off x="1227138" y="3055143"/>
              <a:ext cx="1430338" cy="2345531"/>
            </a:xfrm>
            <a:prstGeom prst="roundRect">
              <a:avLst>
                <a:gd name="adj" fmla="val 8334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635350"/>
              </p:ext>
            </p:extLst>
          </p:nvPr>
        </p:nvGraphicFramePr>
        <p:xfrm>
          <a:off x="2619261" y="1685621"/>
          <a:ext cx="5369986" cy="478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6" name="Visio" r:id="rId15" imgW="5428137" imgH="4839515" progId="Visio.Drawing.11">
                  <p:embed/>
                </p:oleObj>
              </mc:Choice>
              <mc:Fallback>
                <p:oleObj name="Visio" r:id="rId15" imgW="5428137" imgH="48395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19261" y="1685621"/>
                        <a:ext cx="5369986" cy="4788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790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6453890"/>
              </p:ext>
            </p:extLst>
          </p:nvPr>
        </p:nvGraphicFramePr>
        <p:xfrm>
          <a:off x="611560" y="1261275"/>
          <a:ext cx="4064000" cy="1564182"/>
        </p:xfrm>
        <a:graphic>
          <a:graphicData uri="http://schemas.openxmlformats.org/drawingml/2006/table">
            <a:tbl>
              <a:tblPr/>
              <a:tblGrid>
                <a:gridCol w="452437"/>
                <a:gridCol w="450850"/>
                <a:gridCol w="450850"/>
                <a:gridCol w="452438"/>
                <a:gridCol w="450850"/>
                <a:gridCol w="452437"/>
                <a:gridCol w="450850"/>
                <a:gridCol w="450850"/>
                <a:gridCol w="452438"/>
              </a:tblGrid>
              <a:tr h="325306">
                <a:tc rowSpan="2"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131"/>
          <p:cNvSpPr txBox="1">
            <a:spLocks noChangeArrowheads="1"/>
          </p:cNvSpPr>
          <p:nvPr/>
        </p:nvSpPr>
        <p:spPr bwMode="auto">
          <a:xfrm>
            <a:off x="1547664" y="2883243"/>
            <a:ext cx="2393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미사용 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의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4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960" y="3067909"/>
            <a:ext cx="4494108" cy="3222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001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비트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상향 카운터 설계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84"/>
          <p:cNvSpPr txBox="1">
            <a:spLocks noChangeArrowheads="1"/>
          </p:cNvSpPr>
          <p:nvPr/>
        </p:nvSpPr>
        <p:spPr bwMode="auto">
          <a:xfrm>
            <a:off x="1789003" y="5137299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Group 1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7902740"/>
              </p:ext>
            </p:extLst>
          </p:nvPr>
        </p:nvGraphicFramePr>
        <p:xfrm>
          <a:off x="4888855" y="1946424"/>
          <a:ext cx="3211536" cy="2940069"/>
        </p:xfrm>
        <a:graphic>
          <a:graphicData uri="http://schemas.openxmlformats.org/drawingml/2006/table">
            <a:tbl>
              <a:tblPr/>
              <a:tblGrid>
                <a:gridCol w="535256"/>
                <a:gridCol w="535256"/>
                <a:gridCol w="535256"/>
                <a:gridCol w="535256"/>
                <a:gridCol w="535256"/>
                <a:gridCol w="535256"/>
              </a:tblGrid>
              <a:tr h="30998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현재 상태</a:t>
                      </a:r>
                    </a:p>
                  </a:txBody>
                  <a:tcPr marL="83779" marR="83779" marT="41890" marB="418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345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3779" marR="83779" marT="41890" marB="418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955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83779" marR="83779" marT="41890" marB="418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136"/>
          <p:cNvSpPr txBox="1">
            <a:spLocks noChangeArrowheads="1"/>
          </p:cNvSpPr>
          <p:nvPr/>
        </p:nvSpPr>
        <p:spPr bwMode="auto">
          <a:xfrm>
            <a:off x="6173555" y="5137299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844824"/>
            <a:ext cx="3201987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1066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4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974368"/>
              </p:ext>
            </p:extLst>
          </p:nvPr>
        </p:nvGraphicFramePr>
        <p:xfrm>
          <a:off x="1043608" y="1340768"/>
          <a:ext cx="7010400" cy="3180266"/>
        </p:xfrm>
        <a:graphic>
          <a:graphicData uri="http://schemas.openxmlformats.org/drawingml/2006/table">
            <a:tbl>
              <a:tblPr/>
              <a:tblGrid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</a:tblGrid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현재 상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플립플롭</a:t>
                      </a: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 입력 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311"/>
          <p:cNvSpPr txBox="1">
            <a:spLocks noChangeArrowheads="1"/>
          </p:cNvSpPr>
          <p:nvPr/>
        </p:nvSpPr>
        <p:spPr bwMode="auto">
          <a:xfrm>
            <a:off x="3806333" y="4671343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여기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0646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59877"/>
              </p:ext>
            </p:extLst>
          </p:nvPr>
        </p:nvGraphicFramePr>
        <p:xfrm>
          <a:off x="1917700" y="4555456"/>
          <a:ext cx="7921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8" name="Equation" r:id="rId3" imgW="711000" imgH="291960" progId="Equation.3">
                  <p:embed/>
                </p:oleObj>
              </mc:Choice>
              <mc:Fallback>
                <p:oleObj name="Equation" r:id="rId3" imgW="711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4555456"/>
                        <a:ext cx="792163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937969"/>
              </p:ext>
            </p:extLst>
          </p:nvPr>
        </p:nvGraphicFramePr>
        <p:xfrm>
          <a:off x="6815138" y="4552281"/>
          <a:ext cx="7016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9" name="Equation" r:id="rId5" imgW="634680" imgH="291960" progId="Equation.3">
                  <p:embed/>
                </p:oleObj>
              </mc:Choice>
              <mc:Fallback>
                <p:oleObj name="Equation" r:id="rId5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4552281"/>
                        <a:ext cx="7016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532242"/>
              </p:ext>
            </p:extLst>
          </p:nvPr>
        </p:nvGraphicFramePr>
        <p:xfrm>
          <a:off x="4319588" y="4552281"/>
          <a:ext cx="64770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0" name="Equation" r:id="rId7" imgW="583920" imgH="291960" progId="Equation.3">
                  <p:embed/>
                </p:oleObj>
              </mc:Choice>
              <mc:Fallback>
                <p:oleObj name="Equation" r:id="rId7" imgW="5839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4552281"/>
                        <a:ext cx="64770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601625"/>
              </p:ext>
            </p:extLst>
          </p:nvPr>
        </p:nvGraphicFramePr>
        <p:xfrm>
          <a:off x="1865313" y="2710781"/>
          <a:ext cx="92551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1" name="Equation" r:id="rId9" imgW="825480" imgH="291960" progId="Equation.3">
                  <p:embed/>
                </p:oleObj>
              </mc:Choice>
              <mc:Fallback>
                <p:oleObj name="Equation" r:id="rId9" imgW="8254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2710781"/>
                        <a:ext cx="925512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660656"/>
              </p:ext>
            </p:extLst>
          </p:nvPr>
        </p:nvGraphicFramePr>
        <p:xfrm>
          <a:off x="6784975" y="2698081"/>
          <a:ext cx="74930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2" name="Equation" r:id="rId11" imgW="672840" imgH="291960" progId="Equation.3">
                  <p:embed/>
                </p:oleObj>
              </mc:Choice>
              <mc:Fallback>
                <p:oleObj name="Equation" r:id="rId11" imgW="6728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975" y="2698081"/>
                        <a:ext cx="74930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832373"/>
              </p:ext>
            </p:extLst>
          </p:nvPr>
        </p:nvGraphicFramePr>
        <p:xfrm>
          <a:off x="4276725" y="2723481"/>
          <a:ext cx="9255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3" name="Equation" r:id="rId13" imgW="876240" imgH="291960" progId="Equation.3">
                  <p:embed/>
                </p:oleObj>
              </mc:Choice>
              <mc:Fallback>
                <p:oleObj name="Equation" r:id="rId13" imgW="8762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6725" y="2723481"/>
                        <a:ext cx="92551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11"/>
          <p:cNvSpPr txBox="1">
            <a:spLocks noChangeArrowheads="1"/>
          </p:cNvSpPr>
          <p:nvPr/>
        </p:nvSpPr>
        <p:spPr bwMode="auto">
          <a:xfrm>
            <a:off x="3974721" y="4926931"/>
            <a:ext cx="11945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르노맵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96034"/>
              </p:ext>
            </p:extLst>
          </p:nvPr>
        </p:nvGraphicFramePr>
        <p:xfrm>
          <a:off x="1060448" y="1340768"/>
          <a:ext cx="6994148" cy="134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4" name="Visio" r:id="rId15" imgW="5595318" imgH="1076249" progId="Visio.Drawing.11">
                  <p:embed/>
                </p:oleObj>
              </mc:Choice>
              <mc:Fallback>
                <p:oleObj name="Visio" r:id="rId15" imgW="5595318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060448" y="1340768"/>
                        <a:ext cx="6994148" cy="1345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021335"/>
              </p:ext>
            </p:extLst>
          </p:nvPr>
        </p:nvGraphicFramePr>
        <p:xfrm>
          <a:off x="1069972" y="3179093"/>
          <a:ext cx="6994148" cy="134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5" name="Visio" r:id="rId17" imgW="5595318" imgH="1076249" progId="Visio.Drawing.11">
                  <p:embed/>
                </p:oleObj>
              </mc:Choice>
              <mc:Fallback>
                <p:oleObj name="Visio" r:id="rId17" imgW="5595318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069972" y="3179093"/>
                        <a:ext cx="6994148" cy="1345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31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2406984" y="5480854"/>
            <a:ext cx="433003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사용한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트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상향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카운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106"/>
              </p:ext>
            </p:extLst>
          </p:nvPr>
        </p:nvGraphicFramePr>
        <p:xfrm>
          <a:off x="1443038" y="2863066"/>
          <a:ext cx="6101066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8" name="Visio" r:id="rId3" imgW="4543678" imgH="1948829" progId="Visio.Drawing.11">
                  <p:embed/>
                </p:oleObj>
              </mc:Choice>
              <mc:Fallback>
                <p:oleObj name="Visio" r:id="rId3" imgW="4543678" imgH="19488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3038" y="2863066"/>
                        <a:ext cx="6101066" cy="2617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그룹 6"/>
          <p:cNvGrpSpPr/>
          <p:nvPr/>
        </p:nvGrpSpPr>
        <p:grpSpPr>
          <a:xfrm>
            <a:off x="895350" y="1556792"/>
            <a:ext cx="3952876" cy="897732"/>
            <a:chOff x="895350" y="1054894"/>
            <a:chExt cx="3952876" cy="897732"/>
          </a:xfrm>
        </p:grpSpPr>
        <p:graphicFrame>
          <p:nvGraphicFramePr>
            <p:cNvPr id="8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9895539"/>
                </p:ext>
              </p:extLst>
            </p:nvPr>
          </p:nvGraphicFramePr>
          <p:xfrm>
            <a:off x="2289174" y="1503363"/>
            <a:ext cx="792163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59" name="Equation" r:id="rId5" imgW="711000" imgH="291960" progId="Equation.3">
                    <p:embed/>
                  </p:oleObj>
                </mc:Choice>
                <mc:Fallback>
                  <p:oleObj name="Equation" r:id="rId5" imgW="71100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9174" y="1503363"/>
                          <a:ext cx="792163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88827063"/>
                </p:ext>
              </p:extLst>
            </p:nvPr>
          </p:nvGraphicFramePr>
          <p:xfrm>
            <a:off x="1031874" y="1506538"/>
            <a:ext cx="701675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0" name="Equation" r:id="rId7" imgW="634680" imgH="291960" progId="Equation.3">
                    <p:embed/>
                  </p:oleObj>
                </mc:Choice>
                <mc:Fallback>
                  <p:oleObj name="Equation" r:id="rId7" imgW="63468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1874" y="1506538"/>
                          <a:ext cx="701675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1248513"/>
                </p:ext>
              </p:extLst>
            </p:nvPr>
          </p:nvGraphicFramePr>
          <p:xfrm>
            <a:off x="1079499" y="1182688"/>
            <a:ext cx="647700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1" name="Equation" r:id="rId9" imgW="583920" imgH="291960" progId="Equation.3">
                    <p:embed/>
                  </p:oleObj>
                </mc:Choice>
                <mc:Fallback>
                  <p:oleObj name="Equation" r:id="rId9" imgW="58392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499" y="1182688"/>
                          <a:ext cx="647700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55698879"/>
                </p:ext>
              </p:extLst>
            </p:nvPr>
          </p:nvGraphicFramePr>
          <p:xfrm>
            <a:off x="3784599" y="1179513"/>
            <a:ext cx="925513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2" name="Equation" r:id="rId11" imgW="825480" imgH="291960" progId="Equation.3">
                    <p:embed/>
                  </p:oleObj>
                </mc:Choice>
                <mc:Fallback>
                  <p:oleObj name="Equation" r:id="rId11" imgW="82548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4599" y="1179513"/>
                          <a:ext cx="925513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6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0600493"/>
                </p:ext>
              </p:extLst>
            </p:nvPr>
          </p:nvGraphicFramePr>
          <p:xfrm>
            <a:off x="2317749" y="1182688"/>
            <a:ext cx="749300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3" name="Equation" r:id="rId13" imgW="672840" imgH="291960" progId="Equation.3">
                    <p:embed/>
                  </p:oleObj>
                </mc:Choice>
                <mc:Fallback>
                  <p:oleObj name="Equation" r:id="rId13" imgW="67284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7749" y="1182688"/>
                          <a:ext cx="749300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6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3916733"/>
                </p:ext>
              </p:extLst>
            </p:nvPr>
          </p:nvGraphicFramePr>
          <p:xfrm>
            <a:off x="3784599" y="1503363"/>
            <a:ext cx="925513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4" name="Equation" r:id="rId15" imgW="876240" imgH="291960" progId="Equation.3">
                    <p:embed/>
                  </p:oleObj>
                </mc:Choice>
                <mc:Fallback>
                  <p:oleObj name="Equation" r:id="rId15" imgW="87624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4599" y="1503363"/>
                          <a:ext cx="925513" cy="304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모서리가 둥근 직사각형 13"/>
            <p:cNvSpPr/>
            <p:nvPr/>
          </p:nvSpPr>
          <p:spPr>
            <a:xfrm>
              <a:off x="895350" y="1054894"/>
              <a:ext cx="3952876" cy="897732"/>
            </a:xfrm>
            <a:prstGeom prst="roundRect">
              <a:avLst>
                <a:gd name="adj" fmla="val 8334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034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의 블록도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순서논리회로의 해석과 설계 관계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79302"/>
              </p:ext>
            </p:extLst>
          </p:nvPr>
        </p:nvGraphicFramePr>
        <p:xfrm>
          <a:off x="611561" y="1589687"/>
          <a:ext cx="3672408" cy="269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6" name="Image" r:id="rId3" imgW="8348747" imgH="6124956" progId="">
                  <p:embed/>
                </p:oleObj>
              </mc:Choice>
              <mc:Fallback>
                <p:oleObj name="Image" r:id="rId3" imgW="8348747" imgH="612495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1589687"/>
                        <a:ext cx="3672408" cy="269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090547"/>
              </p:ext>
            </p:extLst>
          </p:nvPr>
        </p:nvGraphicFramePr>
        <p:xfrm>
          <a:off x="611561" y="5229200"/>
          <a:ext cx="5387131" cy="1062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7" name="Image" r:id="rId5" imgW="8577480" imgH="1690081" progId="">
                  <p:embed/>
                </p:oleObj>
              </mc:Choice>
              <mc:Fallback>
                <p:oleObj name="Image" r:id="rId5" imgW="8577480" imgH="169008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5229200"/>
                        <a:ext cx="5387131" cy="1062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49"/>
          <p:cNvSpPr>
            <a:spLocks noChangeArrowheads="1"/>
          </p:cNvSpPr>
          <p:nvPr/>
        </p:nvSpPr>
        <p:spPr bwMode="auto">
          <a:xfrm>
            <a:off x="5249576" y="1778126"/>
            <a:ext cx="2701131" cy="1474787"/>
          </a:xfrm>
          <a:prstGeom prst="cloudCallout">
            <a:avLst>
              <a:gd name="adj1" fmla="val -82319"/>
              <a:gd name="adj2" fmla="val 50176"/>
            </a:avLst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ko-KR" alt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63728" y="2112440"/>
            <a:ext cx="2238375" cy="851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 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Y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는 현재 상태의 입력 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이전 상태의 출력 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Y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-1)</a:t>
            </a: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 의하여 결정 </a:t>
            </a:r>
          </a:p>
        </p:txBody>
      </p:sp>
    </p:spTree>
    <p:extLst>
      <p:ext uri="{BB962C8B-B14F-4D97-AF65-F5344CB8AC3E}">
        <p14:creationId xmlns:p14="http://schemas.microsoft.com/office/powerpoint/2010/main" val="70895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>
                <a:latin typeface="굴림" pitchFamily="50" charset="-127"/>
              </a:rPr>
              <a:t>순서논리회로의 상태방정식은 </a:t>
            </a:r>
            <a:r>
              <a:rPr lang="ko-KR" altLang="en-US" dirty="0" err="1">
                <a:latin typeface="굴림" pitchFamily="50" charset="-127"/>
              </a:rPr>
              <a:t>상태표에</a:t>
            </a:r>
            <a:r>
              <a:rPr lang="ko-KR" altLang="en-US" dirty="0">
                <a:latin typeface="굴림" pitchFamily="50" charset="-127"/>
              </a:rPr>
              <a:t> 표시된 정보와 똑같은 내용을 대수적으로 표시하고 있으며,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특성방정식과 형태가 유사</a:t>
            </a:r>
          </a:p>
          <a:p>
            <a:pPr lvl="1"/>
            <a:r>
              <a:rPr lang="ko-KR" altLang="en-US" dirty="0">
                <a:latin typeface="굴림" pitchFamily="50" charset="-127"/>
              </a:rPr>
              <a:t>상태방정식은 </a:t>
            </a:r>
            <a:r>
              <a:rPr lang="ko-KR" altLang="en-US" dirty="0" err="1">
                <a:latin typeface="굴림" pitchFamily="50" charset="-127"/>
              </a:rPr>
              <a:t>상태표에서</a:t>
            </a:r>
            <a:r>
              <a:rPr lang="ko-KR" altLang="en-US" dirty="0">
                <a:latin typeface="굴림" pitchFamily="50" charset="-127"/>
              </a:rPr>
              <a:t> 쉽게 유도할 수 있으며, 모든 순서논리회로는 상태방정식으로 표시할 수 있다.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이나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은</a:t>
            </a:r>
            <a:r>
              <a:rPr lang="ko-KR" altLang="en-US" dirty="0">
                <a:latin typeface="굴림" pitchFamily="50" charset="-127"/>
              </a:rPr>
              <a:t> 상태방정식을 사용하여 순서논리회로를 설계하는 것이 더욱 편리하다. 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이나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경우에는 상태방정식을 적용할 수 있으나 많은 대수적 처리가 필요하다.  </a:t>
            </a: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JK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립플롭을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사용한 상태방정식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상태방정식을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특성방정식과 같은 형태로 변형함으로써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ko-KR" altLang="en-US" dirty="0">
                <a:latin typeface="굴림" pitchFamily="50" charset="-127"/>
              </a:rPr>
              <a:t>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ko-KR" altLang="en-US" dirty="0">
                <a:latin typeface="굴림" pitchFamily="50" charset="-127"/>
              </a:rPr>
              <a:t>의 입력함수를 구할 수 있다.</a:t>
            </a:r>
            <a:r>
              <a:rPr lang="ko-KR" altLang="en-US" sz="1600" dirty="0">
                <a:latin typeface="굴림" pitchFamily="50" charset="-127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799538"/>
              </p:ext>
            </p:extLst>
          </p:nvPr>
        </p:nvGraphicFramePr>
        <p:xfrm>
          <a:off x="827584" y="4653136"/>
          <a:ext cx="19939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8" name="Equation" r:id="rId3" imgW="1231560" imgH="241200" progId="Equation.3">
                  <p:embed/>
                </p:oleObj>
              </mc:Choice>
              <mc:Fallback>
                <p:oleObj name="Equation" r:id="rId3" imgW="1231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653136"/>
                        <a:ext cx="19939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49"/>
          <p:cNvSpPr>
            <a:spLocks noChangeArrowheads="1"/>
          </p:cNvSpPr>
          <p:nvPr/>
        </p:nvSpPr>
        <p:spPr bwMode="auto">
          <a:xfrm>
            <a:off x="4534396" y="4027661"/>
            <a:ext cx="1631950" cy="850900"/>
          </a:xfrm>
          <a:prstGeom prst="wedgeRoundRectCallout">
            <a:avLst>
              <a:gd name="adj1" fmla="val -142222"/>
              <a:gd name="adj2" fmla="val 50560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6" name="Text Box 48"/>
          <p:cNvSpPr txBox="1">
            <a:spLocks noChangeArrowheads="1"/>
          </p:cNvSpPr>
          <p:nvPr/>
        </p:nvSpPr>
        <p:spPr bwMode="auto">
          <a:xfrm>
            <a:off x="4591546" y="4097511"/>
            <a:ext cx="152638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B0F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dirty="0" err="1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의</a:t>
            </a:r>
            <a:endParaRPr lang="ko-KR" altLang="en-US" sz="1800" dirty="0">
              <a:solidFill>
                <a:srgbClr val="00B0F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r>
              <a:rPr lang="ko-KR" altLang="en-US" sz="1800" dirty="0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특성방정식 </a:t>
            </a:r>
          </a:p>
        </p:txBody>
      </p:sp>
    </p:spTree>
    <p:extLst>
      <p:ext uri="{BB962C8B-B14F-4D97-AF65-F5344CB8AC3E}">
        <p14:creationId xmlns:p14="http://schemas.microsoft.com/office/powerpoint/2010/main" val="138096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도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태방정식을 이용하는 경우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err="1" smtClean="0"/>
              <a:t>상태표</a:t>
            </a:r>
            <a:endParaRPr lang="ko-KR" alt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4716016" y="3491381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4126953"/>
              </p:ext>
            </p:extLst>
          </p:nvPr>
        </p:nvGraphicFramePr>
        <p:xfrm>
          <a:off x="611560" y="4653136"/>
          <a:ext cx="6146455" cy="1956816"/>
        </p:xfrm>
        <a:graphic>
          <a:graphicData uri="http://schemas.openxmlformats.org/drawingml/2006/table">
            <a:tbl>
              <a:tblPr/>
              <a:tblGrid>
                <a:gridCol w="745082"/>
                <a:gridCol w="741252"/>
                <a:gridCol w="741251"/>
                <a:gridCol w="746999"/>
                <a:gridCol w="743168"/>
                <a:gridCol w="743168"/>
                <a:gridCol w="835106"/>
                <a:gridCol w="850429"/>
              </a:tblGrid>
              <a:tr h="25241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  <a:endParaRPr kumimoji="1" lang="ko-KR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y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y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" name="Picture 4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556792"/>
            <a:ext cx="3528392" cy="2303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2325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개의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JK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각각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라 할 때, 상태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여기표에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다음 상태가 논리 1이 되는 항을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으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하는 불 함수를 구한다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Object 1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338073"/>
              </p:ext>
            </p:extLst>
          </p:nvPr>
        </p:nvGraphicFramePr>
        <p:xfrm>
          <a:off x="827584" y="1772816"/>
          <a:ext cx="3408362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6" r:id="rId3" imgW="1993900" imgH="736600" progId="Equation.3">
                  <p:embed/>
                </p:oleObj>
              </mc:Choice>
              <mc:Fallback>
                <p:oleObj r:id="rId3" imgW="19939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72816"/>
                        <a:ext cx="3408362" cy="1255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180597"/>
              </p:ext>
            </p:extLst>
          </p:nvPr>
        </p:nvGraphicFramePr>
        <p:xfrm>
          <a:off x="830758" y="4441403"/>
          <a:ext cx="34051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7" r:id="rId5" imgW="1993900" imgH="736600" progId="Equation.3">
                  <p:embed/>
                </p:oleObj>
              </mc:Choice>
              <mc:Fallback>
                <p:oleObj r:id="rId5" imgW="19939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58" y="4441403"/>
                        <a:ext cx="3405188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785154"/>
              </p:ext>
            </p:extLst>
          </p:nvPr>
        </p:nvGraphicFramePr>
        <p:xfrm>
          <a:off x="4480421" y="2631653"/>
          <a:ext cx="2359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8" name="Equation" r:id="rId7" imgW="1346040" imgH="241200" progId="Equation.3">
                  <p:embed/>
                </p:oleObj>
              </mc:Choice>
              <mc:Fallback>
                <p:oleObj name="Equation" r:id="rId7" imgW="1346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0421" y="2631653"/>
                        <a:ext cx="235902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242599"/>
              </p:ext>
            </p:extLst>
          </p:nvPr>
        </p:nvGraphicFramePr>
        <p:xfrm>
          <a:off x="4493121" y="5298653"/>
          <a:ext cx="2359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9" name="Equation" r:id="rId9" imgW="1346040" imgH="241200" progId="Equation.3">
                  <p:embed/>
                </p:oleObj>
              </mc:Choice>
              <mc:Fallback>
                <p:oleObj name="Equation" r:id="rId9" imgW="1346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121" y="5298653"/>
                        <a:ext cx="235902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708598"/>
              </p:ext>
            </p:extLst>
          </p:nvPr>
        </p:nvGraphicFramePr>
        <p:xfrm>
          <a:off x="4624884" y="3047578"/>
          <a:ext cx="32289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0" r:id="rId11" imgW="1892300" imgH="495300" progId="Equation.3">
                  <p:embed/>
                </p:oleObj>
              </mc:Choice>
              <mc:Fallback>
                <p:oleObj r:id="rId11" imgW="18923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4884" y="3047578"/>
                        <a:ext cx="3228975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520516"/>
              </p:ext>
            </p:extLst>
          </p:nvPr>
        </p:nvGraphicFramePr>
        <p:xfrm>
          <a:off x="4959846" y="5781253"/>
          <a:ext cx="1735138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1" r:id="rId13" imgW="1015559" imgH="495085" progId="Equation.3">
                  <p:embed/>
                </p:oleObj>
              </mc:Choice>
              <mc:Fallback>
                <p:oleObj r:id="rId13" imgW="101555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846" y="5781253"/>
                        <a:ext cx="1735138" cy="842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Oval 177"/>
          <p:cNvSpPr>
            <a:spLocks noChangeArrowheads="1"/>
          </p:cNvSpPr>
          <p:nvPr/>
        </p:nvSpPr>
        <p:spPr bwMode="auto">
          <a:xfrm>
            <a:off x="5547221" y="2676103"/>
            <a:ext cx="342900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" name="Oval 178"/>
          <p:cNvSpPr>
            <a:spLocks noChangeArrowheads="1"/>
          </p:cNvSpPr>
          <p:nvPr/>
        </p:nvSpPr>
        <p:spPr bwMode="auto">
          <a:xfrm>
            <a:off x="6261596" y="2666578"/>
            <a:ext cx="365125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Oval 179"/>
          <p:cNvSpPr>
            <a:spLocks noChangeArrowheads="1"/>
          </p:cNvSpPr>
          <p:nvPr/>
        </p:nvSpPr>
        <p:spPr bwMode="auto">
          <a:xfrm>
            <a:off x="6242546" y="5320878"/>
            <a:ext cx="395288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Oval 180"/>
          <p:cNvSpPr>
            <a:spLocks noChangeArrowheads="1"/>
          </p:cNvSpPr>
          <p:nvPr/>
        </p:nvSpPr>
        <p:spPr bwMode="auto">
          <a:xfrm>
            <a:off x="5524996" y="5343103"/>
            <a:ext cx="365125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" name="Rectangle 182"/>
          <p:cNvSpPr>
            <a:spLocks noChangeArrowheads="1"/>
          </p:cNvSpPr>
          <p:nvPr/>
        </p:nvSpPr>
        <p:spPr bwMode="auto">
          <a:xfrm>
            <a:off x="1741984" y="2653878"/>
            <a:ext cx="457200" cy="361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" name="Rectangle 183"/>
          <p:cNvSpPr>
            <a:spLocks noChangeArrowheads="1"/>
          </p:cNvSpPr>
          <p:nvPr/>
        </p:nvSpPr>
        <p:spPr bwMode="auto">
          <a:xfrm>
            <a:off x="2618284" y="2582441"/>
            <a:ext cx="1392237" cy="40481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" name="Rectangle 184"/>
          <p:cNvSpPr>
            <a:spLocks noChangeArrowheads="1"/>
          </p:cNvSpPr>
          <p:nvPr/>
        </p:nvSpPr>
        <p:spPr bwMode="auto">
          <a:xfrm>
            <a:off x="1665784" y="5320878"/>
            <a:ext cx="952500" cy="361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" name="Rectangle 185"/>
          <p:cNvSpPr>
            <a:spLocks noChangeArrowheads="1"/>
          </p:cNvSpPr>
          <p:nvPr/>
        </p:nvSpPr>
        <p:spPr bwMode="auto">
          <a:xfrm>
            <a:off x="2954834" y="5258966"/>
            <a:ext cx="944562" cy="4238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" name="AutoShape 186"/>
          <p:cNvSpPr>
            <a:spLocks noChangeArrowheads="1"/>
          </p:cNvSpPr>
          <p:nvPr/>
        </p:nvSpPr>
        <p:spPr bwMode="auto">
          <a:xfrm>
            <a:off x="6960096" y="3963566"/>
            <a:ext cx="1255713" cy="49053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9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875521"/>
              </p:ext>
            </p:extLst>
          </p:nvPr>
        </p:nvGraphicFramePr>
        <p:xfrm>
          <a:off x="7114084" y="4017541"/>
          <a:ext cx="944562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2" name="Equation" r:id="rId15" imgW="583920" imgH="203040" progId="Equation.3">
                  <p:embed/>
                </p:oleObj>
              </mc:Choice>
              <mc:Fallback>
                <p:oleObj name="Equation" r:id="rId15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4084" y="4017541"/>
                        <a:ext cx="944562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52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회로도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태방정식을 이용하는 경우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557146"/>
              </p:ext>
            </p:extLst>
          </p:nvPr>
        </p:nvGraphicFramePr>
        <p:xfrm>
          <a:off x="1235075" y="1196752"/>
          <a:ext cx="243998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2" r:id="rId3" imgW="1600200" imgH="469900" progId="Equation.3">
                  <p:embed/>
                </p:oleObj>
              </mc:Choice>
              <mc:Fallback>
                <p:oleObj r:id="rId3" imgW="1600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1196752"/>
                        <a:ext cx="2439988" cy="79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936166"/>
              </p:ext>
            </p:extLst>
          </p:nvPr>
        </p:nvGraphicFramePr>
        <p:xfrm>
          <a:off x="5800187" y="4177723"/>
          <a:ext cx="82391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3" name="수식" r:id="rId5" imgW="482400" imgH="444240" progId="Equation.3">
                  <p:embed/>
                </p:oleObj>
              </mc:Choice>
              <mc:Fallback>
                <p:oleObj name="수식" r:id="rId5" imgW="482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187" y="4177723"/>
                        <a:ext cx="823913" cy="75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728262"/>
              </p:ext>
            </p:extLst>
          </p:nvPr>
        </p:nvGraphicFramePr>
        <p:xfrm>
          <a:off x="5812781" y="5656016"/>
          <a:ext cx="71596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4" name="수식" r:id="rId7" imgW="419040" imgH="444240" progId="Equation.3">
                  <p:embed/>
                </p:oleObj>
              </mc:Choice>
              <mc:Fallback>
                <p:oleObj name="수식" r:id="rId7" imgW="419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781" y="5656016"/>
                        <a:ext cx="715963" cy="75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327184"/>
              </p:ext>
            </p:extLst>
          </p:nvPr>
        </p:nvGraphicFramePr>
        <p:xfrm>
          <a:off x="5742931" y="3343375"/>
          <a:ext cx="110331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5" name="수식" r:id="rId9" imgW="723600" imgH="190440" progId="Equation.3">
                  <p:embed/>
                </p:oleObj>
              </mc:Choice>
              <mc:Fallback>
                <p:oleObj name="수식" r:id="rId9" imgW="7236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2931" y="3343375"/>
                        <a:ext cx="1103313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863633"/>
              </p:ext>
            </p:extLst>
          </p:nvPr>
        </p:nvGraphicFramePr>
        <p:xfrm>
          <a:off x="787438" y="3275906"/>
          <a:ext cx="4558183" cy="3247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6" name="Visio" r:id="rId11" imgW="4223766" imgH="3009392" progId="Visio.Drawing.11">
                  <p:embed/>
                </p:oleObj>
              </mc:Choice>
              <mc:Fallback>
                <p:oleObj name="Visio" r:id="rId11" imgW="4223766" imgH="30093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87438" y="3275906"/>
                        <a:ext cx="4558183" cy="3247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모서리가 둥근 직사각형 8"/>
          <p:cNvSpPr/>
          <p:nvPr/>
        </p:nvSpPr>
        <p:spPr>
          <a:xfrm>
            <a:off x="5672287" y="3275906"/>
            <a:ext cx="1173957" cy="45878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5734702" y="4142553"/>
            <a:ext cx="954884" cy="75723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5742931" y="5619503"/>
            <a:ext cx="938213" cy="820737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09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을</a:t>
            </a:r>
            <a:r>
              <a:rPr lang="ko-KR" altLang="en-US" dirty="0" smtClean="0">
                <a:solidFill>
                  <a:srgbClr val="C00000"/>
                </a:solidFill>
              </a:rPr>
              <a:t> 사용한 상태방정식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sz="2000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특성 </a:t>
            </a:r>
            <a:r>
              <a:rPr lang="ko-KR" altLang="en-US" dirty="0" smtClean="0">
                <a:latin typeface="굴림" pitchFamily="50" charset="-127"/>
              </a:rPr>
              <a:t>방정식</a:t>
            </a:r>
            <a:endParaRPr lang="en-US" altLang="ko-KR" dirty="0" smtClean="0">
              <a:latin typeface="굴림" pitchFamily="50" charset="-127"/>
            </a:endParaRPr>
          </a:p>
          <a:p>
            <a:pPr lvl="1"/>
            <a:endParaRPr lang="en-US" altLang="ko-KR" dirty="0">
              <a:latin typeface="굴림" pitchFamily="50" charset="-127"/>
            </a:endParaRPr>
          </a:p>
          <a:p>
            <a:pPr lvl="1"/>
            <a:endParaRPr lang="en-US" altLang="ko-KR" dirty="0" smtClean="0">
              <a:latin typeface="굴림" pitchFamily="50" charset="-127"/>
            </a:endParaRPr>
          </a:p>
          <a:p>
            <a:r>
              <a:rPr lang="ko-KR" altLang="en-US" dirty="0" err="1" smtClean="0">
                <a:latin typeface="굴림" pitchFamily="50" charset="-127"/>
              </a:rPr>
              <a:t>상태표</a:t>
            </a:r>
            <a:endParaRPr lang="en-US" altLang="ko-KR" dirty="0" smtClean="0">
              <a:latin typeface="굴림" pitchFamily="50" charset="-127"/>
            </a:endParaRPr>
          </a:p>
          <a:p>
            <a:endParaRPr lang="ko-KR" altLang="en-US" dirty="0">
              <a:latin typeface="굴림" pitchFamily="50" charset="-127"/>
            </a:endParaRP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300190"/>
              </p:ext>
            </p:extLst>
          </p:nvPr>
        </p:nvGraphicFramePr>
        <p:xfrm>
          <a:off x="755576" y="2060848"/>
          <a:ext cx="125412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30" name="Equation" r:id="rId3" imgW="774360" imgH="203040" progId="Equation.3">
                  <p:embed/>
                </p:oleObj>
              </mc:Choice>
              <mc:Fallback>
                <p:oleObj name="Equation" r:id="rId3" imgW="774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60848"/>
                        <a:ext cx="1254125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0801107"/>
              </p:ext>
            </p:extLst>
          </p:nvPr>
        </p:nvGraphicFramePr>
        <p:xfrm>
          <a:off x="611560" y="3302582"/>
          <a:ext cx="4660900" cy="1956816"/>
        </p:xfrm>
        <a:graphic>
          <a:graphicData uri="http://schemas.openxmlformats.org/drawingml/2006/table">
            <a:tbl>
              <a:tblPr/>
              <a:tblGrid>
                <a:gridCol w="777875"/>
                <a:gridCol w="774700"/>
                <a:gridCol w="774700"/>
                <a:gridCol w="781050"/>
                <a:gridCol w="776287"/>
                <a:gridCol w="776288"/>
              </a:tblGrid>
              <a:tr h="25241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016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</a:t>
            </a:r>
            <a:endParaRPr lang="ko-KR" altLang="en-US" dirty="0"/>
          </a:p>
        </p:txBody>
      </p:sp>
      <p:graphicFrame>
        <p:nvGraphicFramePr>
          <p:cNvPr id="4" name="Group 1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8163725"/>
              </p:ext>
            </p:extLst>
          </p:nvPr>
        </p:nvGraphicFramePr>
        <p:xfrm>
          <a:off x="611560" y="1628800"/>
          <a:ext cx="6384925" cy="3120835"/>
        </p:xfrm>
        <a:graphic>
          <a:graphicData uri="http://schemas.openxmlformats.org/drawingml/2006/table">
            <a:tbl>
              <a:tblPr/>
              <a:tblGrid>
                <a:gridCol w="913197"/>
                <a:gridCol w="913197"/>
                <a:gridCol w="909470"/>
                <a:gridCol w="909470"/>
                <a:gridCol w="916924"/>
                <a:gridCol w="911334"/>
                <a:gridCol w="911333"/>
              </a:tblGrid>
              <a:tr h="2524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조합논리회로 입력 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플립플롭 입력 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x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027106"/>
              </p:ext>
            </p:extLst>
          </p:nvPr>
        </p:nvGraphicFramePr>
        <p:xfrm>
          <a:off x="1608956" y="6289221"/>
          <a:ext cx="12319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8" name="Equation" r:id="rId3" imgW="761760" imgH="215640" progId="Equation.3">
                  <p:embed/>
                </p:oleObj>
              </mc:Choice>
              <mc:Fallback>
                <p:oleObj name="Equation" r:id="rId3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956" y="6289221"/>
                        <a:ext cx="1231900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4605"/>
              </p:ext>
            </p:extLst>
          </p:nvPr>
        </p:nvGraphicFramePr>
        <p:xfrm>
          <a:off x="4932040" y="6300334"/>
          <a:ext cx="12319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9" name="Equation" r:id="rId5" imgW="761760" imgH="215640" progId="Equation.3">
                  <p:embed/>
                </p:oleObj>
              </mc:Choice>
              <mc:Fallback>
                <p:oleObj name="Equation" r:id="rId5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6300334"/>
                        <a:ext cx="1231900" cy="34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67160" y="4757464"/>
            <a:ext cx="2389188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4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96160" y="4797152"/>
            <a:ext cx="2333625" cy="148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7255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방정식을 특성 방정식의 형태로 변환한다.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45724"/>
              </p:ext>
            </p:extLst>
          </p:nvPr>
        </p:nvGraphicFramePr>
        <p:xfrm>
          <a:off x="971600" y="2060848"/>
          <a:ext cx="35147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8" name="Equation" r:id="rId3" imgW="2171520" imgH="723600" progId="Equation.3">
                  <p:embed/>
                </p:oleObj>
              </mc:Choice>
              <mc:Fallback>
                <p:oleObj name="Equation" r:id="rId3" imgW="217152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060848"/>
                        <a:ext cx="3514725" cy="116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640482"/>
              </p:ext>
            </p:extLst>
          </p:nvPr>
        </p:nvGraphicFramePr>
        <p:xfrm>
          <a:off x="1000175" y="3815036"/>
          <a:ext cx="34734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9" name="Equation" r:id="rId5" imgW="2145960" imgH="723600" progId="Equation.3">
                  <p:embed/>
                </p:oleObj>
              </mc:Choice>
              <mc:Fallback>
                <p:oleObj name="Equation" r:id="rId5" imgW="214596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75" y="3815036"/>
                        <a:ext cx="3473450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170509"/>
              </p:ext>
            </p:extLst>
          </p:nvPr>
        </p:nvGraphicFramePr>
        <p:xfrm>
          <a:off x="5546775" y="2492648"/>
          <a:ext cx="1212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0" name="수식" r:id="rId7" imgW="749160" imgH="190440" progId="Equation.3">
                  <p:embed/>
                </p:oleObj>
              </mc:Choice>
              <mc:Fallback>
                <p:oleObj name="수식" r:id="rId7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775" y="2492648"/>
                        <a:ext cx="12128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416417"/>
              </p:ext>
            </p:extLst>
          </p:nvPr>
        </p:nvGraphicFramePr>
        <p:xfrm>
          <a:off x="5532488" y="4213498"/>
          <a:ext cx="121285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1" name="수식" r:id="rId9" imgW="749160" imgH="190440" progId="Equation.3">
                  <p:embed/>
                </p:oleObj>
              </mc:Choice>
              <mc:Fallback>
                <p:oleObj name="수식" r:id="rId9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88" y="4213498"/>
                        <a:ext cx="1212850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32388" y="2348880"/>
            <a:ext cx="4095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3600" dirty="0" smtClean="0">
                <a:solidFill>
                  <a:srgbClr val="0070C0"/>
                </a:solidFill>
                <a:sym typeface="Wingdings"/>
              </a:rPr>
              <a:t></a:t>
            </a:r>
            <a:endParaRPr lang="ko-KR" altLang="en-US" sz="3600" dirty="0">
              <a:solidFill>
                <a:srgbClr val="0070C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732388" y="4072895"/>
            <a:ext cx="4095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3600" dirty="0" smtClean="0">
                <a:solidFill>
                  <a:srgbClr val="0070C0"/>
                </a:solidFill>
                <a:sym typeface="Wingdings"/>
              </a:rPr>
              <a:t></a:t>
            </a:r>
            <a:endParaRPr lang="ko-KR" altLang="en-US" sz="3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730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D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을</a:t>
            </a:r>
            <a:r>
              <a:rPr lang="ko-KR" altLang="en-US" dirty="0" smtClean="0"/>
              <a:t> 이용하는 경우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396078"/>
              </p:ext>
            </p:extLst>
          </p:nvPr>
        </p:nvGraphicFramePr>
        <p:xfrm>
          <a:off x="7076430" y="2973537"/>
          <a:ext cx="1212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7" name="수식" r:id="rId3" imgW="749160" imgH="190440" progId="Equation.3">
                  <p:embed/>
                </p:oleObj>
              </mc:Choice>
              <mc:Fallback>
                <p:oleObj name="수식" r:id="rId3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430" y="2973537"/>
                        <a:ext cx="12128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654815"/>
              </p:ext>
            </p:extLst>
          </p:nvPr>
        </p:nvGraphicFramePr>
        <p:xfrm>
          <a:off x="7100243" y="4694387"/>
          <a:ext cx="121285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8" name="수식" r:id="rId5" imgW="749160" imgH="190440" progId="Equation.3">
                  <p:embed/>
                </p:oleObj>
              </mc:Choice>
              <mc:Fallback>
                <p:oleObj name="수식" r:id="rId5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243" y="4694387"/>
                        <a:ext cx="1212850" cy="30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246658"/>
              </p:ext>
            </p:extLst>
          </p:nvPr>
        </p:nvGraphicFramePr>
        <p:xfrm>
          <a:off x="683568" y="1844824"/>
          <a:ext cx="6037262" cy="3989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9" name="Visio" r:id="rId7" imgW="4338066" imgH="2866746" progId="Visio.Drawing.11">
                  <p:embed/>
                </p:oleObj>
              </mc:Choice>
              <mc:Fallback>
                <p:oleObj name="Visio" r:id="rId7" imgW="4338066" imgH="28667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3568" y="1844824"/>
                        <a:ext cx="6037262" cy="39894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모서리가 둥근 직사각형 6"/>
          <p:cNvSpPr/>
          <p:nvPr/>
        </p:nvSpPr>
        <p:spPr>
          <a:xfrm>
            <a:off x="7076430" y="2935437"/>
            <a:ext cx="1212850" cy="45878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7100243" y="4646762"/>
            <a:ext cx="1227137" cy="45878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50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을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사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는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개의 입력 변수들에 대한 2</a:t>
            </a:r>
            <a:r>
              <a:rPr lang="en-US" altLang="ko-KR" i="1" baseline="300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개의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을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하는 기능을 수행 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임의의 불 함수는 곱의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합형으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표현될 수 있기 때문에 각각의 곱을 구성하는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들을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구성하는데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하고 합을 구성하기 위하여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외에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또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한다.</a:t>
            </a: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이 정상 출력일 때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하고, 보수 출력인 경우에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한다.</a:t>
            </a:r>
          </a:p>
          <a:p>
            <a:pPr lvl="1"/>
            <a:endParaRPr lang="en-US" altLang="ko-KR" dirty="0" smtClean="0"/>
          </a:p>
          <a:p>
            <a:r>
              <a:rPr lang="ko-KR" altLang="en-US" dirty="0" err="1" smtClean="0"/>
              <a:t>상태표</a:t>
            </a:r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4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782867"/>
              </p:ext>
            </p:extLst>
          </p:nvPr>
        </p:nvGraphicFramePr>
        <p:xfrm>
          <a:off x="611560" y="4270968"/>
          <a:ext cx="5149851" cy="1956816"/>
        </p:xfrm>
        <a:graphic>
          <a:graphicData uri="http://schemas.openxmlformats.org/drawingml/2006/table">
            <a:tbl>
              <a:tblPr/>
              <a:tblGrid>
                <a:gridCol w="859478"/>
                <a:gridCol w="855970"/>
                <a:gridCol w="855970"/>
                <a:gridCol w="862986"/>
                <a:gridCol w="857724"/>
                <a:gridCol w="857723"/>
              </a:tblGrid>
              <a:tr h="25241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789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을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사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SR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</a:t>
            </a:r>
            <a:r>
              <a:rPr lang="ko-KR" altLang="en-US" dirty="0" smtClean="0"/>
              <a:t> 이용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Group 3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0695782"/>
              </p:ext>
            </p:extLst>
          </p:nvPr>
        </p:nvGraphicFramePr>
        <p:xfrm>
          <a:off x="683568" y="1700808"/>
          <a:ext cx="6991350" cy="3173858"/>
        </p:xfrm>
        <a:graphic>
          <a:graphicData uri="http://schemas.openxmlformats.org/drawingml/2006/table">
            <a:tbl>
              <a:tblPr/>
              <a:tblGrid>
                <a:gridCol w="777875"/>
                <a:gridCol w="777875"/>
                <a:gridCol w="774700"/>
                <a:gridCol w="774700"/>
                <a:gridCol w="781050"/>
                <a:gridCol w="776288"/>
                <a:gridCol w="776287"/>
                <a:gridCol w="776288"/>
                <a:gridCol w="776287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조합논리회로 입력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조합논리회로 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567193"/>
              </p:ext>
            </p:extLst>
          </p:nvPr>
        </p:nvGraphicFramePr>
        <p:xfrm>
          <a:off x="1870023" y="5085184"/>
          <a:ext cx="5403258" cy="72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25" name="Equation" r:id="rId3" imgW="2920680" imgH="393480" progId="Equation.DSMT4">
                  <p:embed/>
                </p:oleObj>
              </mc:Choice>
              <mc:Fallback>
                <p:oleObj name="Equation" r:id="rId3" imgW="29206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23" y="5085184"/>
                        <a:ext cx="5403258" cy="72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936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의 동작은 입력과 출력 및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현재 상태에 의해 결정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출력과 다음 상태는 현재 상태의 함수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의 해석은 입력과 출력 및 현재 상태에 의해 결정되는 다음 상태의 시간순서를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나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상태도로 나타냄으로써 해석이 가능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순서논리회로의 해석과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cxnSp>
        <p:nvCxnSpPr>
          <p:cNvPr id="4" name="직선 연결선 3"/>
          <p:cNvCxnSpPr/>
          <p:nvPr/>
        </p:nvCxnSpPr>
        <p:spPr>
          <a:xfrm>
            <a:off x="1816755" y="4109756"/>
            <a:ext cx="6022975" cy="793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4"/>
          <p:cNvSpPr/>
          <p:nvPr/>
        </p:nvSpPr>
        <p:spPr bwMode="auto">
          <a:xfrm>
            <a:off x="664776" y="3766742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1]</a:t>
            </a:r>
            <a:endParaRPr kumimoji="0" lang="ko-KR" altLang="en-US" sz="1800" b="1" dirty="0"/>
          </a:p>
        </p:txBody>
      </p:sp>
      <p:sp>
        <p:nvSpPr>
          <p:cNvPr id="6" name="직사각형 6"/>
          <p:cNvSpPr>
            <a:spLocks noChangeArrowheads="1"/>
          </p:cNvSpPr>
          <p:nvPr/>
        </p:nvSpPr>
        <p:spPr bwMode="auto">
          <a:xfrm>
            <a:off x="1942168" y="3750981"/>
            <a:ext cx="40575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회로 입력과 출력에 대한 변수 명칭 부여</a:t>
            </a:r>
          </a:p>
        </p:txBody>
      </p:sp>
      <p:cxnSp>
        <p:nvCxnSpPr>
          <p:cNvPr id="7" name="직선 연결선 6"/>
          <p:cNvCxnSpPr/>
          <p:nvPr/>
        </p:nvCxnSpPr>
        <p:spPr>
          <a:xfrm>
            <a:off x="1816755" y="4568544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7"/>
          <p:cNvSpPr/>
          <p:nvPr/>
        </p:nvSpPr>
        <p:spPr bwMode="auto">
          <a:xfrm>
            <a:off x="664776" y="4221253"/>
            <a:ext cx="1208881" cy="38748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2]</a:t>
            </a:r>
            <a:endParaRPr kumimoji="0" lang="ko-KR" altLang="en-US" sz="1800" b="1" dirty="0"/>
          </a:p>
        </p:txBody>
      </p:sp>
      <p:sp>
        <p:nvSpPr>
          <p:cNvPr id="9" name="직사각형 9"/>
          <p:cNvSpPr>
            <a:spLocks noChangeArrowheads="1"/>
          </p:cNvSpPr>
          <p:nvPr/>
        </p:nvSpPr>
        <p:spPr bwMode="auto">
          <a:xfrm>
            <a:off x="1942168" y="4209769"/>
            <a:ext cx="55194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조합논리회로가 있으면 조합논리회로의 </a:t>
            </a:r>
            <a:r>
              <a:rPr kumimoji="0" lang="ko-KR" altLang="en-US" sz="1800" spc="-100" dirty="0" err="1" smtClean="0"/>
              <a:t>불대수식</a:t>
            </a:r>
            <a:r>
              <a:rPr kumimoji="0" lang="ko-KR" altLang="en-US" sz="1800" spc="-100" dirty="0" smtClean="0"/>
              <a:t> </a:t>
            </a:r>
            <a:r>
              <a:rPr kumimoji="0" lang="ko-KR" altLang="en-US" sz="1800" spc="-100" dirty="0"/>
              <a:t>유도 </a:t>
            </a:r>
          </a:p>
        </p:txBody>
      </p:sp>
      <p:cxnSp>
        <p:nvCxnSpPr>
          <p:cNvPr id="10" name="직선 연결선 9"/>
          <p:cNvCxnSpPr/>
          <p:nvPr/>
        </p:nvCxnSpPr>
        <p:spPr>
          <a:xfrm>
            <a:off x="1816755" y="5027331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모서리가 둥근 직사각형 10"/>
          <p:cNvSpPr/>
          <p:nvPr/>
        </p:nvSpPr>
        <p:spPr bwMode="auto">
          <a:xfrm>
            <a:off x="664776" y="4684203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3]</a:t>
            </a:r>
            <a:endParaRPr kumimoji="0" lang="ko-KR" altLang="en-US" sz="1800" b="1" dirty="0"/>
          </a:p>
        </p:txBody>
      </p:sp>
      <p:sp>
        <p:nvSpPr>
          <p:cNvPr id="12" name="직사각형 12"/>
          <p:cNvSpPr>
            <a:spLocks noChangeArrowheads="1"/>
          </p:cNvSpPr>
          <p:nvPr/>
        </p:nvSpPr>
        <p:spPr bwMode="auto">
          <a:xfrm>
            <a:off x="1942168" y="4668556"/>
            <a:ext cx="205697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회로의 </a:t>
            </a:r>
            <a:r>
              <a:rPr kumimoji="0" lang="ko-KR" altLang="en-US" sz="1800" spc="-100" dirty="0" err="1"/>
              <a:t>상태표</a:t>
            </a:r>
            <a:r>
              <a:rPr kumimoji="0" lang="ko-KR" altLang="en-US" sz="1800" spc="-100" dirty="0"/>
              <a:t> 작성</a:t>
            </a:r>
          </a:p>
        </p:txBody>
      </p:sp>
      <p:cxnSp>
        <p:nvCxnSpPr>
          <p:cNvPr id="13" name="직선 연결선 12"/>
          <p:cNvCxnSpPr/>
          <p:nvPr/>
        </p:nvCxnSpPr>
        <p:spPr>
          <a:xfrm>
            <a:off x="1816755" y="5486119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 bwMode="auto">
          <a:xfrm>
            <a:off x="664776" y="5143444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4]</a:t>
            </a:r>
            <a:endParaRPr kumimoji="0" lang="ko-KR" altLang="en-US" sz="1800" b="1" dirty="0"/>
          </a:p>
        </p:txBody>
      </p:sp>
      <p:sp>
        <p:nvSpPr>
          <p:cNvPr id="15" name="직사각형 15"/>
          <p:cNvSpPr>
            <a:spLocks noChangeArrowheads="1"/>
          </p:cNvSpPr>
          <p:nvPr/>
        </p:nvSpPr>
        <p:spPr bwMode="auto">
          <a:xfrm>
            <a:off x="1942168" y="5127344"/>
            <a:ext cx="32752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err="1"/>
              <a:t>상태표를</a:t>
            </a:r>
            <a:r>
              <a:rPr kumimoji="0" lang="ko-KR" altLang="en-US" sz="1800" spc="-100" dirty="0"/>
              <a:t> 이용하여 상태도 작성 </a:t>
            </a:r>
          </a:p>
        </p:txBody>
      </p:sp>
      <p:cxnSp>
        <p:nvCxnSpPr>
          <p:cNvPr id="16" name="직선 연결선 15"/>
          <p:cNvCxnSpPr/>
          <p:nvPr/>
        </p:nvCxnSpPr>
        <p:spPr>
          <a:xfrm>
            <a:off x="1816755" y="5962369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모서리가 둥근 직사각형 16"/>
          <p:cNvSpPr/>
          <p:nvPr/>
        </p:nvSpPr>
        <p:spPr bwMode="auto">
          <a:xfrm>
            <a:off x="664776" y="5578438"/>
            <a:ext cx="1208881" cy="42472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5]</a:t>
            </a:r>
            <a:endParaRPr kumimoji="0" lang="ko-KR" altLang="en-US" sz="1800" b="1" dirty="0"/>
          </a:p>
        </p:txBody>
      </p:sp>
      <p:sp>
        <p:nvSpPr>
          <p:cNvPr id="18" name="직사각형 18"/>
          <p:cNvSpPr>
            <a:spLocks noChangeArrowheads="1"/>
          </p:cNvSpPr>
          <p:nvPr/>
        </p:nvSpPr>
        <p:spPr bwMode="auto">
          <a:xfrm>
            <a:off x="1942168" y="5605181"/>
            <a:ext cx="17748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상태방정식 유도</a:t>
            </a:r>
          </a:p>
        </p:txBody>
      </p:sp>
      <p:cxnSp>
        <p:nvCxnSpPr>
          <p:cNvPr id="19" name="직선 연결선 18"/>
          <p:cNvCxnSpPr/>
          <p:nvPr/>
        </p:nvCxnSpPr>
        <p:spPr>
          <a:xfrm>
            <a:off x="1816755" y="6413219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모서리가 둥근 직사각형 19"/>
          <p:cNvSpPr/>
          <p:nvPr/>
        </p:nvSpPr>
        <p:spPr bwMode="auto">
          <a:xfrm>
            <a:off x="664776" y="6068102"/>
            <a:ext cx="1208881" cy="38583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6]</a:t>
            </a:r>
            <a:endParaRPr kumimoji="0" lang="ko-KR" altLang="en-US" sz="1800" b="1" dirty="0"/>
          </a:p>
        </p:txBody>
      </p:sp>
      <p:sp>
        <p:nvSpPr>
          <p:cNvPr id="21" name="직사각형 21"/>
          <p:cNvSpPr>
            <a:spLocks noChangeArrowheads="1"/>
          </p:cNvSpPr>
          <p:nvPr/>
        </p:nvSpPr>
        <p:spPr bwMode="auto">
          <a:xfrm>
            <a:off x="1942168" y="6054444"/>
            <a:ext cx="46474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err="1"/>
              <a:t>상태표와</a:t>
            </a:r>
            <a:r>
              <a:rPr kumimoji="0" lang="ko-KR" altLang="en-US" sz="1800" spc="-100" dirty="0"/>
              <a:t> </a:t>
            </a:r>
            <a:r>
              <a:rPr kumimoji="0" lang="ko-KR" altLang="en-US" sz="1800" spc="-100" dirty="0" err="1"/>
              <a:t>상태도를</a:t>
            </a:r>
            <a:r>
              <a:rPr kumimoji="0" lang="ko-KR" altLang="en-US" sz="1800" spc="-100" dirty="0"/>
              <a:t> 분석하여 회로의 동작 설명</a:t>
            </a:r>
          </a:p>
        </p:txBody>
      </p:sp>
    </p:spTree>
    <p:extLst>
      <p:ext uri="{BB962C8B-B14F-4D97-AF65-F5344CB8AC3E}">
        <p14:creationId xmlns:p14="http://schemas.microsoft.com/office/powerpoint/2010/main" val="234426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을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사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순서논리회로를 설계하기 위하여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개가 필요하고,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디코더를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사용하여 조합논리회로를 구현하는 경우 1개의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×8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디코더와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개의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en-US" altLang="ko-KR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필요하다.</a:t>
            </a:r>
          </a:p>
          <a:p>
            <a:pPr lvl="1"/>
            <a:endParaRPr lang="ko-KR" altLang="en-US" dirty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110754" y="5473157"/>
            <a:ext cx="43620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디코더와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사용한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순서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504280"/>
              </p:ext>
            </p:extLst>
          </p:nvPr>
        </p:nvGraphicFramePr>
        <p:xfrm>
          <a:off x="6371580" y="3703322"/>
          <a:ext cx="2227263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2" name="Equation" r:id="rId3" imgW="1333440" imgH="774360" progId="Equation.DSMT4">
                  <p:embed/>
                </p:oleObj>
              </mc:Choice>
              <mc:Fallback>
                <p:oleObj name="Equation" r:id="rId3" imgW="1333440" imgH="774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1580" y="3703322"/>
                        <a:ext cx="2227263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468794"/>
              </p:ext>
            </p:extLst>
          </p:nvPr>
        </p:nvGraphicFramePr>
        <p:xfrm>
          <a:off x="971600" y="2564904"/>
          <a:ext cx="4608512" cy="2908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3" name="Visio" r:id="rId5" imgW="4680966" imgH="2953715" progId="Visio.Drawing.11">
                  <p:embed/>
                </p:oleObj>
              </mc:Choice>
              <mc:Fallback>
                <p:oleObj name="Visio" r:id="rId5" imgW="4680966" imgH="29537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600" y="2564904"/>
                        <a:ext cx="4608512" cy="2908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모서리가 둥근 직사각형 6"/>
          <p:cNvSpPr/>
          <p:nvPr/>
        </p:nvSpPr>
        <p:spPr>
          <a:xfrm>
            <a:off x="6282679" y="3609659"/>
            <a:ext cx="2316163" cy="1449387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211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도 종류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447316"/>
              </p:ext>
            </p:extLst>
          </p:nvPr>
        </p:nvGraphicFramePr>
        <p:xfrm>
          <a:off x="539552" y="1772816"/>
          <a:ext cx="8137525" cy="3960813"/>
        </p:xfrm>
        <a:graphic>
          <a:graphicData uri="http://schemas.openxmlformats.org/drawingml/2006/table">
            <a:tbl>
              <a:tblPr/>
              <a:tblGrid>
                <a:gridCol w="1354138"/>
                <a:gridCol w="3038475"/>
                <a:gridCol w="3744912"/>
              </a:tblGrid>
              <a:tr h="1993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무어머신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Moore machine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순서논리회로의 출력이 </a:t>
                      </a: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플립플롭들의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현재 상태만의 함수인 회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출력이 상태 내에 결합되어 표시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  <a:tr h="1966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밀리머신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Mealy machine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출력이 현재 상태와 입력의 함수인 회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출력은 상태간을 지나가는 화살선의 위에 표시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9027" y="2142704"/>
            <a:ext cx="32004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13127" y="4158829"/>
            <a:ext cx="356235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044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변수명칭 부여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2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변수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</a:t>
            </a:r>
          </a:p>
          <a:p>
            <a:pPr lvl="2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변수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y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A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</a:p>
          <a:p>
            <a:pPr lvl="2"/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A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출력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B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출력 : </a:t>
            </a:r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</a:p>
          <a:p>
            <a:pPr lvl="2"/>
            <a:endParaRPr lang="en-US" altLang="ko-KR" i="1" dirty="0">
              <a:solidFill>
                <a:srgbClr val="00000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불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대수식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유도</a:t>
            </a:r>
            <a:endParaRPr lang="ko-KR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F-F A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</a:t>
            </a:r>
          </a:p>
          <a:p>
            <a:pPr lvl="2"/>
            <a:endParaRPr lang="en-US" altLang="ko-KR" dirty="0" smtClean="0"/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F-F B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</a:t>
            </a:r>
          </a:p>
          <a:p>
            <a:pPr lvl="2"/>
            <a:endParaRPr lang="en-US" altLang="ko-KR" dirty="0" smtClean="0"/>
          </a:p>
          <a:p>
            <a:pPr lvl="2"/>
            <a:r>
              <a:rPr lang="ko-KR" altLang="en-US" dirty="0"/>
              <a:t>시스템 출력</a:t>
            </a:r>
          </a:p>
          <a:p>
            <a:pPr lvl="2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1001713" y="4702175"/>
          <a:ext cx="179228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2" name="Equation" r:id="rId3" imgW="1790640" imgH="330120" progId="Equation.3">
                  <p:embed/>
                </p:oleObj>
              </mc:Choice>
              <mc:Fallback>
                <p:oleObj name="Equation" r:id="rId3" imgW="17906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4702175"/>
                        <a:ext cx="1792287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71550" y="5367338"/>
          <a:ext cx="178117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3" name="Equation" r:id="rId5" imgW="1790640" imgH="330120" progId="Equation.3">
                  <p:embed/>
                </p:oleObj>
              </mc:Choice>
              <mc:Fallback>
                <p:oleObj name="Equation" r:id="rId5" imgW="17906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367338"/>
                        <a:ext cx="178117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28349"/>
              </p:ext>
            </p:extLst>
          </p:nvPr>
        </p:nvGraphicFramePr>
        <p:xfrm>
          <a:off x="1027112" y="6032501"/>
          <a:ext cx="83502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4" name="Equation" r:id="rId7" imgW="558720" imgH="241200" progId="Equation.3">
                  <p:embed/>
                </p:oleObj>
              </mc:Choice>
              <mc:Fallback>
                <p:oleObj name="Equation" r:id="rId7" imgW="558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2" y="6032501"/>
                        <a:ext cx="835025" cy="3698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767028"/>
              </p:ext>
            </p:extLst>
          </p:nvPr>
        </p:nvGraphicFramePr>
        <p:xfrm>
          <a:off x="4050353" y="1561717"/>
          <a:ext cx="44816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5" name="Visio" r:id="rId9" imgW="3932999" imgH="3505352" progId="Visio.Drawing.11">
                  <p:embed/>
                </p:oleObj>
              </mc:Choice>
              <mc:Fallback>
                <p:oleObj name="Visio" r:id="rId9" imgW="3932999" imgH="3505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0353" y="1561717"/>
                        <a:ext cx="4481600" cy="400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61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상태표</a:t>
            </a:r>
            <a:r>
              <a:rPr lang="ko-KR" altLang="en-US" dirty="0" smtClean="0">
                <a:solidFill>
                  <a:srgbClr val="C00000"/>
                </a:solidFill>
              </a:rPr>
              <a:t> 작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굴림" pitchFamily="50" charset="-127"/>
              </a:rPr>
              <a:t>상태표</a:t>
            </a:r>
            <a:r>
              <a:rPr lang="ko-KR" altLang="en-US" dirty="0">
                <a:latin typeface="굴림" pitchFamily="50" charset="-127"/>
              </a:rPr>
              <a:t>(</a:t>
            </a:r>
            <a:r>
              <a:rPr lang="en-US" altLang="ko-KR" dirty="0">
                <a:latin typeface="굴림" pitchFamily="50" charset="-127"/>
              </a:rPr>
              <a:t>state table) :</a:t>
            </a:r>
            <a:r>
              <a:rPr lang="ko-KR" altLang="en-US" dirty="0">
                <a:latin typeface="굴림" pitchFamily="50" charset="-127"/>
              </a:rPr>
              <a:t> 현재 상태와 외부 입력의 변화에 따라 다음 상태와 출력의 변화를 정의한 것</a:t>
            </a:r>
          </a:p>
          <a:p>
            <a:pPr lvl="1"/>
            <a:r>
              <a:rPr lang="ko-KR" altLang="en-US" dirty="0">
                <a:latin typeface="굴림" pitchFamily="50" charset="-127"/>
              </a:rPr>
              <a:t>현재 상태 </a:t>
            </a:r>
            <a:r>
              <a:rPr lang="en-US" altLang="ko-KR" dirty="0">
                <a:latin typeface="굴림" pitchFamily="50" charset="-127"/>
              </a:rPr>
              <a:t>: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클록펄스</a:t>
            </a:r>
            <a:r>
              <a:rPr lang="ko-KR" altLang="en-US" dirty="0">
                <a:latin typeface="굴림" pitchFamily="50" charset="-127"/>
              </a:rPr>
              <a:t>(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en-US" altLang="ko-KR" dirty="0">
                <a:latin typeface="굴림" pitchFamily="50" charset="-127"/>
              </a:rPr>
              <a:t>)</a:t>
            </a:r>
            <a:r>
              <a:rPr lang="ko-KR" altLang="en-US" dirty="0">
                <a:latin typeface="굴림" pitchFamily="50" charset="-127"/>
              </a:rPr>
              <a:t> 인가 전 상태</a:t>
            </a:r>
            <a:endParaRPr lang="en-US" altLang="ko-KR" dirty="0">
              <a:latin typeface="굴림" pitchFamily="50" charset="-127"/>
            </a:endParaRPr>
          </a:p>
          <a:p>
            <a:pPr lvl="1"/>
            <a:r>
              <a:rPr lang="ko-KR" altLang="en-US" dirty="0">
                <a:latin typeface="굴림" pitchFamily="50" charset="-127"/>
              </a:rPr>
              <a:t>다음 상태 </a:t>
            </a:r>
            <a:r>
              <a:rPr lang="en-US" altLang="ko-KR" dirty="0">
                <a:latin typeface="굴림" pitchFamily="50" charset="-127"/>
              </a:rPr>
              <a:t>: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클록펄스의</a:t>
            </a:r>
            <a:r>
              <a:rPr lang="ko-KR" altLang="en-US" dirty="0">
                <a:latin typeface="굴림" pitchFamily="50" charset="-127"/>
              </a:rPr>
              <a:t> 인가 후 상태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6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725543"/>
              </p:ext>
            </p:extLst>
          </p:nvPr>
        </p:nvGraphicFramePr>
        <p:xfrm>
          <a:off x="827584" y="3284984"/>
          <a:ext cx="6096000" cy="2563179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67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    </a:t>
                      </a: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altLang="en-US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94"/>
          <p:cNvSpPr txBox="1">
            <a:spLocks noChangeArrowheads="1"/>
          </p:cNvSpPr>
          <p:nvPr/>
        </p:nvSpPr>
        <p:spPr bwMode="auto">
          <a:xfrm>
            <a:off x="7037651" y="5589240"/>
            <a:ext cx="11320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4124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상태도 작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상태표로부터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상태도를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그린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4013315" y="4811146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894387"/>
              </p:ext>
            </p:extLst>
          </p:nvPr>
        </p:nvGraphicFramePr>
        <p:xfrm>
          <a:off x="1907704" y="1988840"/>
          <a:ext cx="5291138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7" name="Image" r:id="rId3" imgW="7052594" imgH="3685139" progId="">
                  <p:embed/>
                </p:oleObj>
              </mc:Choice>
              <mc:Fallback>
                <p:oleObj name="Image" r:id="rId3" imgW="7052594" imgH="36851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988840"/>
                        <a:ext cx="5291138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0058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51</TotalTime>
  <Words>2890</Words>
  <Application>Microsoft Office PowerPoint</Application>
  <PresentationFormat>화면 슬라이드 쇼(4:3)</PresentationFormat>
  <Paragraphs>1570</Paragraphs>
  <Slides>51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5</vt:i4>
      </vt:variant>
      <vt:variant>
        <vt:lpstr>슬라이드 제목</vt:lpstr>
      </vt:variant>
      <vt:variant>
        <vt:i4>51</vt:i4>
      </vt:variant>
    </vt:vector>
  </HeadingPairs>
  <TitlesOfParts>
    <vt:vector size="74" baseType="lpstr">
      <vt:lpstr>HY견고딕</vt:lpstr>
      <vt:lpstr>HY헤드라인M</vt:lpstr>
      <vt:lpstr>굴림</vt:lpstr>
      <vt:lpstr>돋움</vt:lpstr>
      <vt:lpstr>돋움체</vt:lpstr>
      <vt:lpstr>맑은 고딕</vt:lpstr>
      <vt:lpstr>한양신명조</vt:lpstr>
      <vt:lpstr>휴먼고딕</vt:lpstr>
      <vt:lpstr>휴먼명조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Image</vt:lpstr>
      <vt:lpstr>Equation</vt:lpstr>
      <vt:lpstr>Visio</vt:lpstr>
      <vt:lpstr>수식</vt:lpstr>
      <vt:lpstr>Microsoft Equation 3.0</vt:lpstr>
      <vt:lpstr>Chapter 09. 동기 순서논리회로</vt:lpstr>
      <vt:lpstr>PowerPoint 프레젠테이션</vt:lpstr>
      <vt:lpstr>01 동기 순서논리회로 개요</vt:lpstr>
      <vt:lpstr>01 동기 순서논리회로 개요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3 플립플롭의 여기표</vt:lpstr>
      <vt:lpstr>03 플립플롭의 여기표</vt:lpstr>
      <vt:lpstr>03 플립플롭의 여기표</vt:lpstr>
      <vt:lpstr>03 플립플롭의 여기표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6 미사용 상태의 설계</vt:lpstr>
      <vt:lpstr>06 미사용 상태의 설계</vt:lpstr>
      <vt:lpstr>06 미사용 상태의 설계</vt:lpstr>
      <vt:lpstr>06 미사용 상태의 설계</vt:lpstr>
      <vt:lpstr>06 미사용 상태의 설계</vt:lpstr>
      <vt:lpstr>07 카운터의 설계</vt:lpstr>
      <vt:lpstr>07 카운터의 설계</vt:lpstr>
      <vt:lpstr>07 카운터의 설계</vt:lpstr>
      <vt:lpstr>07 카운터의 설계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09 디코더와 플립플롭을 사용한 설계</vt:lpstr>
      <vt:lpstr>09 디코더와 플립플롭을 사용한 설계</vt:lpstr>
      <vt:lpstr>09 디코더와 플립플롭을 사용한 설계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김성무</cp:lastModifiedBy>
  <cp:revision>421</cp:revision>
  <dcterms:created xsi:type="dcterms:W3CDTF">2012-07-11T10:23:22Z</dcterms:created>
  <dcterms:modified xsi:type="dcterms:W3CDTF">2016-02-16T06:22:41Z</dcterms:modified>
</cp:coreProperties>
</file>